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70ED" w:rsidRPr="001020DA" w:rsidRDefault="000870ED" w:rsidP="00F9727E">
      <w:pPr>
        <w:jc w:val="center"/>
        <w:rPr>
          <w:rFonts w:ascii="Times New Roman" w:hAnsi="Times New Roman"/>
        </w:rPr>
      </w:pPr>
      <w:r w:rsidRPr="00F82F65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57pt">
            <v:imagedata r:id="rId7" o:title=""/>
          </v:shape>
        </w:pict>
      </w:r>
    </w:p>
    <w:p w:rsidR="000870ED" w:rsidRPr="001020DA" w:rsidRDefault="000870ED" w:rsidP="001020DA">
      <w:pPr>
        <w:pStyle w:val="BodyText"/>
        <w:jc w:val="center"/>
        <w:rPr>
          <w:b/>
        </w:rPr>
      </w:pPr>
      <w:r w:rsidRPr="001020DA">
        <w:rPr>
          <w:b/>
        </w:rPr>
        <w:t>МЕСТНАЯ АДМИНИСТРАЦИЯ</w:t>
      </w:r>
    </w:p>
    <w:p w:rsidR="000870ED" w:rsidRPr="001020DA" w:rsidRDefault="000870ED" w:rsidP="001020DA">
      <w:pPr>
        <w:pStyle w:val="BodyText"/>
        <w:jc w:val="center"/>
        <w:rPr>
          <w:b/>
        </w:rPr>
      </w:pPr>
      <w:r w:rsidRPr="001020DA">
        <w:rPr>
          <w:b/>
        </w:rPr>
        <w:t>МУНИЦИПАЛЬНОГО ОБРАЗОВАНИЯ ПОСЕЛОК СЕРОВО</w:t>
      </w:r>
    </w:p>
    <w:p w:rsidR="000870ED" w:rsidRPr="001020DA" w:rsidRDefault="000870ED" w:rsidP="001020DA">
      <w:pPr>
        <w:pStyle w:val="BodyText"/>
        <w:jc w:val="center"/>
      </w:pPr>
      <w:r w:rsidRPr="001020DA">
        <w:rPr>
          <w:b/>
        </w:rPr>
        <w:t>САНКТ-ПЕТЕРБУРГ</w:t>
      </w:r>
    </w:p>
    <w:p w:rsidR="000870ED" w:rsidRPr="001020DA" w:rsidRDefault="000870ED" w:rsidP="001020DA">
      <w:pPr>
        <w:spacing w:line="240" w:lineRule="auto"/>
        <w:rPr>
          <w:rFonts w:ascii="Times New Roman" w:hAnsi="Times New Roman"/>
          <w:sz w:val="24"/>
          <w:szCs w:val="24"/>
        </w:rPr>
      </w:pP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</w:p>
    <w:p w:rsidR="000870ED" w:rsidRDefault="000870ED" w:rsidP="001020DA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020DA">
        <w:rPr>
          <w:rFonts w:ascii="Times New Roman" w:hAnsi="Times New Roman"/>
          <w:b/>
          <w:sz w:val="24"/>
          <w:szCs w:val="24"/>
        </w:rPr>
        <w:t>П О С ТА Н О В Л Е Н И Е</w:t>
      </w:r>
    </w:p>
    <w:p w:rsidR="000870ED" w:rsidRPr="001020DA" w:rsidRDefault="000870ED" w:rsidP="001020DA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0870ED" w:rsidRPr="001020DA" w:rsidRDefault="000870ED" w:rsidP="001020DA">
      <w:pPr>
        <w:rPr>
          <w:rFonts w:ascii="Times New Roman" w:hAnsi="Times New Roman"/>
          <w:b/>
          <w:sz w:val="28"/>
          <w:szCs w:val="28"/>
        </w:rPr>
      </w:pPr>
      <w:r w:rsidRPr="001020DA"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 xml:space="preserve"> от  16 мая </w:t>
      </w:r>
      <w:r w:rsidRPr="001020DA">
        <w:rPr>
          <w:rFonts w:ascii="Times New Roman" w:hAnsi="Times New Roman"/>
          <w:b/>
          <w:sz w:val="28"/>
          <w:szCs w:val="28"/>
        </w:rPr>
        <w:t xml:space="preserve">  2014 года  </w:t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 xml:space="preserve">                    №</w:t>
      </w:r>
      <w:r w:rsidRPr="001020DA"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 xml:space="preserve"> 22</w:t>
      </w:r>
      <w:r w:rsidRPr="001020DA">
        <w:rPr>
          <w:rFonts w:ascii="Times New Roman" w:hAnsi="Times New Roman"/>
          <w:b/>
          <w:sz w:val="28"/>
          <w:szCs w:val="28"/>
        </w:rPr>
        <w:t>/14</w:t>
      </w:r>
      <w:r w:rsidRPr="001020DA">
        <w:rPr>
          <w:rFonts w:ascii="Times New Roman" w:hAnsi="Times New Roman"/>
          <w:b/>
          <w:sz w:val="28"/>
          <w:szCs w:val="28"/>
        </w:rPr>
        <w:tab/>
      </w:r>
    </w:p>
    <w:p w:rsidR="000870ED" w:rsidRDefault="000870ED" w:rsidP="001020DA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0870ED" w:rsidRDefault="000870ED" w:rsidP="001020DA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0870ED" w:rsidRDefault="000870ED" w:rsidP="001020DA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 муниципального </w:t>
      </w:r>
    </w:p>
    <w:p w:rsidR="000870ED" w:rsidRDefault="000870ED" w:rsidP="001020DA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зования поселок Серово  по предоставлению</w:t>
      </w:r>
    </w:p>
    <w:p w:rsidR="000870ED" w:rsidRDefault="000870ED" w:rsidP="001020DA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ой услуги по выдаче</w:t>
      </w:r>
      <w:r w:rsidRPr="008342AF">
        <w:rPr>
          <w:rFonts w:ascii="Times New Roman" w:hAnsi="Times New Roman" w:cs="Times New Roman"/>
          <w:sz w:val="24"/>
          <w:szCs w:val="24"/>
        </w:rPr>
        <w:t xml:space="preserve"> разрешения на </w:t>
      </w:r>
    </w:p>
    <w:p w:rsidR="000870ED" w:rsidRDefault="000870ED" w:rsidP="001020DA">
      <w:pPr>
        <w:pStyle w:val="Heading"/>
        <w:rPr>
          <w:rFonts w:ascii="Times New Roman" w:hAnsi="Times New Roman" w:cs="Times New Roman"/>
          <w:sz w:val="24"/>
          <w:szCs w:val="24"/>
        </w:rPr>
      </w:pPr>
      <w:r w:rsidRPr="008342AF">
        <w:rPr>
          <w:rFonts w:ascii="Times New Roman" w:hAnsi="Times New Roman" w:cs="Times New Roman"/>
          <w:sz w:val="24"/>
          <w:szCs w:val="24"/>
        </w:rPr>
        <w:t>вступление в брак лицам, достиг</w:t>
      </w:r>
      <w:r>
        <w:rPr>
          <w:rFonts w:ascii="Times New Roman" w:hAnsi="Times New Roman" w:cs="Times New Roman"/>
          <w:sz w:val="24"/>
          <w:szCs w:val="24"/>
        </w:rPr>
        <w:t xml:space="preserve">шим возраста </w:t>
      </w:r>
    </w:p>
    <w:p w:rsidR="000870ED" w:rsidRDefault="000870ED" w:rsidP="001020DA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шестнадцати</w:t>
      </w:r>
      <w:r w:rsidRPr="008342AF">
        <w:rPr>
          <w:rFonts w:ascii="Times New Roman" w:hAnsi="Times New Roman" w:cs="Times New Roman"/>
          <w:sz w:val="24"/>
          <w:szCs w:val="24"/>
        </w:rPr>
        <w:t xml:space="preserve"> лет</w:t>
      </w:r>
    </w:p>
    <w:p w:rsidR="000870ED" w:rsidRDefault="000870ED" w:rsidP="001020DA">
      <w:pPr>
        <w:ind w:firstLine="225"/>
      </w:pPr>
    </w:p>
    <w:p w:rsidR="000870ED" w:rsidRDefault="000870ED" w:rsidP="001020DA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057DC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130288"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в соответствии с  постановлением Местной Администрации  муниципального образования поселок Серово от  10.05.2011  № 20/11 «</w:t>
      </w:r>
      <w:r>
        <w:rPr>
          <w:rFonts w:ascii="Times New Roman" w:hAnsi="Times New Roman" w:cs="Times New Roman"/>
          <w:b w:val="0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ой Администрацией муниципального  образования поселок Серово» Местная Администрация муниципального образования поселок Серово </w:t>
      </w:r>
    </w:p>
    <w:p w:rsidR="000870ED" w:rsidRDefault="000870ED" w:rsidP="001020DA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0870ED" w:rsidRDefault="000870ED" w:rsidP="001020DA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ОСТАНОВЛЯЕТ:</w:t>
      </w:r>
    </w:p>
    <w:p w:rsidR="000870ED" w:rsidRDefault="000870ED" w:rsidP="00C057DC">
      <w:pPr>
        <w:autoSpaceDE w:val="0"/>
        <w:autoSpaceDN w:val="0"/>
        <w:adjustRightInd w:val="0"/>
      </w:pPr>
    </w:p>
    <w:p w:rsidR="000870ED" w:rsidRDefault="000870ED" w:rsidP="009757C4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1. Утвердить Административный регламент Местной Администрации муниципального образования поселок Серово  по предоставлению муниципальной услуги по в</w:t>
      </w:r>
      <w:r>
        <w:rPr>
          <w:rFonts w:ascii="Times New Roman" w:hAnsi="Times New Roman" w:cs="Times New Roman"/>
          <w:b w:val="0"/>
          <w:sz w:val="24"/>
          <w:szCs w:val="24"/>
        </w:rPr>
        <w:t>ыдаче</w:t>
      </w:r>
      <w:r w:rsidRPr="008342AF">
        <w:rPr>
          <w:rFonts w:ascii="Times New Roman" w:hAnsi="Times New Roman" w:cs="Times New Roman"/>
          <w:b w:val="0"/>
          <w:sz w:val="24"/>
          <w:szCs w:val="24"/>
        </w:rPr>
        <w:t xml:space="preserve"> разрешения на вступление в брак лиц</w:t>
      </w:r>
      <w:r>
        <w:rPr>
          <w:rFonts w:ascii="Times New Roman" w:hAnsi="Times New Roman" w:cs="Times New Roman"/>
          <w:b w:val="0"/>
          <w:sz w:val="24"/>
          <w:szCs w:val="24"/>
        </w:rPr>
        <w:t>ам, достигшим возраста шестнадцати лет согласно приложению № 1 к настоящему постановлению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.</w:t>
      </w:r>
    </w:p>
    <w:p w:rsidR="000870ED" w:rsidRDefault="000870ED" w:rsidP="009757C4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2. Признать утратившим силу постановление Местной Администрации муниципального образования поселок Серово от 24.06.2011 № 34/11.</w:t>
      </w:r>
    </w:p>
    <w:p w:rsidR="000870ED" w:rsidRPr="001020DA" w:rsidRDefault="000870ED" w:rsidP="00F9727E">
      <w:pPr>
        <w:pStyle w:val="BodyText"/>
        <w:ind w:firstLine="540"/>
      </w:pPr>
      <w:r>
        <w:t>3</w:t>
      </w:r>
      <w:r w:rsidRPr="001020DA">
        <w:t>. Опубликовать настоящее постановление в газете «Муниципальный вестник поселка Серово».</w:t>
      </w:r>
    </w:p>
    <w:p w:rsidR="000870ED" w:rsidRPr="001020DA" w:rsidRDefault="000870ED" w:rsidP="00F9727E">
      <w:pPr>
        <w:pStyle w:val="BodyText"/>
        <w:ind w:firstLine="540"/>
      </w:pPr>
      <w:r>
        <w:t>4</w:t>
      </w:r>
      <w:r w:rsidRPr="001020DA">
        <w:t>. Настоящее постановление вступает в силу с момента официального опубликования.</w:t>
      </w:r>
    </w:p>
    <w:p w:rsidR="000870ED" w:rsidRPr="001020DA" w:rsidRDefault="000870ED" w:rsidP="00F9727E">
      <w:pPr>
        <w:pStyle w:val="BodyText"/>
        <w:ind w:firstLine="540"/>
      </w:pPr>
      <w:r>
        <w:t>5</w:t>
      </w:r>
      <w:r w:rsidRPr="001020DA">
        <w:t>. Контроль за выполнением постановления возложить на Главу Местной Администрации муниципального образования поселок Серово Г.В. Федорову</w:t>
      </w:r>
    </w:p>
    <w:p w:rsidR="000870ED" w:rsidRDefault="000870ED" w:rsidP="001020DA">
      <w:pPr>
        <w:tabs>
          <w:tab w:val="left" w:pos="993"/>
        </w:tabs>
        <w:autoSpaceDE w:val="0"/>
        <w:autoSpaceDN w:val="0"/>
        <w:adjustRightInd w:val="0"/>
        <w:ind w:firstLine="540"/>
      </w:pPr>
    </w:p>
    <w:p w:rsidR="000870ED" w:rsidRDefault="000870ED" w:rsidP="001020DA">
      <w:pPr>
        <w:pStyle w:val="BodyText"/>
      </w:pPr>
    </w:p>
    <w:p w:rsidR="000870ED" w:rsidRPr="001020DA" w:rsidRDefault="000870ED" w:rsidP="001020DA">
      <w:pPr>
        <w:pStyle w:val="BodyText"/>
        <w:rPr>
          <w:b/>
        </w:rPr>
      </w:pPr>
      <w:r w:rsidRPr="001020DA">
        <w:rPr>
          <w:b/>
        </w:rPr>
        <w:t>Глава Местной Администрации</w:t>
      </w:r>
    </w:p>
    <w:p w:rsidR="000870ED" w:rsidRPr="001020DA" w:rsidRDefault="000870ED" w:rsidP="001020DA">
      <w:pPr>
        <w:pStyle w:val="BodyText"/>
        <w:rPr>
          <w:b/>
        </w:rPr>
      </w:pPr>
      <w:r w:rsidRPr="001020DA">
        <w:rPr>
          <w:b/>
        </w:rPr>
        <w:t xml:space="preserve">муниципального образования </w:t>
      </w:r>
    </w:p>
    <w:p w:rsidR="000870ED" w:rsidRPr="00EB4E73" w:rsidRDefault="000870ED" w:rsidP="00EB4E73">
      <w:pPr>
        <w:pStyle w:val="BodyText"/>
        <w:rPr>
          <w:b/>
        </w:rPr>
      </w:pPr>
      <w:r w:rsidRPr="00EB4E73">
        <w:rPr>
          <w:b/>
        </w:rPr>
        <w:t>поселок Серово</w:t>
      </w:r>
      <w:r w:rsidRPr="00EB4E73">
        <w:rPr>
          <w:b/>
        </w:rPr>
        <w:tab/>
      </w:r>
      <w:r w:rsidRPr="00EB4E73">
        <w:rPr>
          <w:b/>
        </w:rPr>
        <w:tab/>
      </w:r>
      <w:r w:rsidRPr="00EB4E73">
        <w:rPr>
          <w:b/>
        </w:rPr>
        <w:tab/>
      </w:r>
      <w:r w:rsidRPr="00EB4E73">
        <w:rPr>
          <w:b/>
        </w:rPr>
        <w:tab/>
        <w:t xml:space="preserve">   </w:t>
      </w:r>
      <w:r w:rsidRPr="00EB4E73">
        <w:rPr>
          <w:b/>
        </w:rPr>
        <w:tab/>
      </w:r>
      <w:r w:rsidRPr="00EB4E73">
        <w:rPr>
          <w:b/>
        </w:rPr>
        <w:tab/>
      </w:r>
      <w:r w:rsidRPr="00EB4E73">
        <w:rPr>
          <w:b/>
        </w:rPr>
        <w:tab/>
      </w:r>
      <w:r w:rsidRPr="00EB4E73">
        <w:rPr>
          <w:b/>
        </w:rPr>
        <w:tab/>
        <w:t xml:space="preserve">         </w:t>
      </w:r>
      <w:r>
        <w:rPr>
          <w:b/>
        </w:rPr>
        <w:t xml:space="preserve">              </w:t>
      </w:r>
      <w:r w:rsidRPr="00EB4E73">
        <w:rPr>
          <w:b/>
        </w:rPr>
        <w:t xml:space="preserve"> Г.В.Федорова</w:t>
      </w:r>
    </w:p>
    <w:p w:rsidR="000870ED" w:rsidRDefault="000870ED" w:rsidP="00BE21B0">
      <w:pPr>
        <w:shd w:val="clear" w:color="auto" w:fill="FFFFFF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6"/>
          <w:szCs w:val="26"/>
        </w:rPr>
      </w:pPr>
    </w:p>
    <w:p w:rsidR="000870ED" w:rsidRDefault="000870ED" w:rsidP="001020DA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</w:p>
    <w:p w:rsidR="000870ED" w:rsidRDefault="000870ED" w:rsidP="001020DA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</w:p>
    <w:p w:rsidR="000870ED" w:rsidRPr="00C057DC" w:rsidRDefault="000870ED" w:rsidP="001020DA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>Приложение № 1</w:t>
      </w:r>
    </w:p>
    <w:p w:rsidR="000870ED" w:rsidRDefault="000870ED" w:rsidP="001020DA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к постановлению Местной Администрации </w:t>
      </w:r>
    </w:p>
    <w:p w:rsidR="000870ED" w:rsidRDefault="000870ED" w:rsidP="001020DA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муниципального образования поселок Серово </w:t>
      </w:r>
    </w:p>
    <w:p w:rsidR="000870ED" w:rsidRPr="00C1619D" w:rsidRDefault="000870ED" w:rsidP="00C1619D">
      <w:pPr>
        <w:pStyle w:val="Heading"/>
        <w:jc w:val="right"/>
        <w:rPr>
          <w:rFonts w:ascii="Times New Roman" w:hAnsi="Times New Roman"/>
          <w:b w:val="0"/>
        </w:rPr>
      </w:pPr>
      <w:r w:rsidRPr="00C1619D">
        <w:rPr>
          <w:rFonts w:ascii="Times New Roman" w:hAnsi="Times New Roman"/>
          <w:b w:val="0"/>
        </w:rPr>
        <w:t xml:space="preserve">от  </w:t>
      </w:r>
      <w:r>
        <w:rPr>
          <w:rFonts w:ascii="Times New Roman" w:hAnsi="Times New Roman"/>
          <w:b w:val="0"/>
        </w:rPr>
        <w:t>16.05.2014</w:t>
      </w:r>
      <w:r w:rsidRPr="00C1619D">
        <w:rPr>
          <w:rFonts w:ascii="Times New Roman" w:hAnsi="Times New Roman"/>
          <w:b w:val="0"/>
        </w:rPr>
        <w:t xml:space="preserve">  № </w:t>
      </w:r>
      <w:r>
        <w:rPr>
          <w:rFonts w:ascii="Times New Roman" w:hAnsi="Times New Roman"/>
          <w:b w:val="0"/>
        </w:rPr>
        <w:t>22/14</w:t>
      </w:r>
      <w:r w:rsidRPr="00C1619D">
        <w:rPr>
          <w:rFonts w:ascii="Times New Roman" w:hAnsi="Times New Roman"/>
          <w:b w:val="0"/>
        </w:rPr>
        <w:t xml:space="preserve"> </w:t>
      </w:r>
    </w:p>
    <w:p w:rsidR="000870ED" w:rsidRPr="00C1619D" w:rsidRDefault="000870ED" w:rsidP="00C1619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C1619D">
        <w:rPr>
          <w:rFonts w:ascii="Times New Roman" w:hAnsi="Times New Roman"/>
          <w:b w:val="0"/>
        </w:rPr>
        <w:t>«</w:t>
      </w:r>
      <w:r w:rsidRPr="00C1619D">
        <w:rPr>
          <w:rFonts w:ascii="Times New Roman" w:hAnsi="Times New Roman" w:cs="Times New Roman"/>
          <w:b w:val="0"/>
        </w:rPr>
        <w:t xml:space="preserve">Об утверждении Административного регламента </w:t>
      </w:r>
    </w:p>
    <w:p w:rsidR="000870ED" w:rsidRPr="00C1619D" w:rsidRDefault="000870ED" w:rsidP="00C1619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C1619D">
        <w:rPr>
          <w:rFonts w:ascii="Times New Roman" w:hAnsi="Times New Roman" w:cs="Times New Roman"/>
          <w:b w:val="0"/>
        </w:rPr>
        <w:t xml:space="preserve">Местной Администрации  муниципального </w:t>
      </w:r>
    </w:p>
    <w:p w:rsidR="000870ED" w:rsidRPr="00C1619D" w:rsidRDefault="000870ED" w:rsidP="00C1619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C1619D">
        <w:rPr>
          <w:rFonts w:ascii="Times New Roman" w:hAnsi="Times New Roman" w:cs="Times New Roman"/>
          <w:b w:val="0"/>
        </w:rPr>
        <w:t>образования поселок Серово  по предоставлению</w:t>
      </w:r>
    </w:p>
    <w:p w:rsidR="000870ED" w:rsidRPr="00C1619D" w:rsidRDefault="000870ED" w:rsidP="00C1619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C1619D">
        <w:rPr>
          <w:rFonts w:ascii="Times New Roman" w:hAnsi="Times New Roman" w:cs="Times New Roman"/>
          <w:b w:val="0"/>
        </w:rPr>
        <w:t xml:space="preserve">муниципальной услуги по выдаче разрешения на </w:t>
      </w:r>
    </w:p>
    <w:p w:rsidR="000870ED" w:rsidRPr="00C1619D" w:rsidRDefault="000870ED" w:rsidP="00C1619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C1619D">
        <w:rPr>
          <w:rFonts w:ascii="Times New Roman" w:hAnsi="Times New Roman" w:cs="Times New Roman"/>
          <w:b w:val="0"/>
        </w:rPr>
        <w:t xml:space="preserve">вступление в брак лицам, достигшим возраста </w:t>
      </w:r>
    </w:p>
    <w:p w:rsidR="000870ED" w:rsidRPr="00C1619D" w:rsidRDefault="000870ED" w:rsidP="00C1619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C1619D">
        <w:rPr>
          <w:rFonts w:ascii="Times New Roman" w:hAnsi="Times New Roman" w:cs="Times New Roman"/>
          <w:b w:val="0"/>
        </w:rPr>
        <w:t>шестнадцати лет</w:t>
      </w:r>
      <w:r>
        <w:rPr>
          <w:rFonts w:ascii="Times New Roman" w:hAnsi="Times New Roman" w:cs="Times New Roman"/>
          <w:b w:val="0"/>
        </w:rPr>
        <w:t>»</w:t>
      </w:r>
    </w:p>
    <w:p w:rsidR="000870ED" w:rsidRPr="00C057DC" w:rsidRDefault="000870ED" w:rsidP="001020DA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b/>
          <w:bCs/>
          <w:lang w:eastAsia="ru-RU"/>
        </w:rPr>
      </w:pPr>
    </w:p>
    <w:p w:rsidR="000870ED" w:rsidRDefault="000870ED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0870ED" w:rsidRPr="0020452B" w:rsidRDefault="000870ED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20452B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0870ED" w:rsidRPr="0020452B" w:rsidRDefault="000870ED" w:rsidP="0020452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20452B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МЕСТНОЙ АДМИНИСТРАЦИИ МУНИЦИПАЛЬНОГО ОБРАЗОВАНИЯ ПОСЕЛОК СЕРОВО ПО ПРЕДОСТАВЛЕНИЮ МУНИЦИПАЛЬНОЙ УСЛУГИ </w:t>
      </w:r>
    </w:p>
    <w:p w:rsidR="000870ED" w:rsidRPr="0020452B" w:rsidRDefault="000870ED" w:rsidP="0020452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20452B">
        <w:rPr>
          <w:rFonts w:ascii="Times New Roman" w:hAnsi="Times New Roman"/>
          <w:b/>
          <w:bCs/>
          <w:sz w:val="24"/>
          <w:szCs w:val="24"/>
          <w:lang w:eastAsia="ru-RU"/>
        </w:rPr>
        <w:t>ПО ВЫДАЧЕ РАЗРЕШЕНИЯ НА ВСТУПЛЕНИЕ В БРАК ЛИЦАМ,</w:t>
      </w:r>
    </w:p>
    <w:p w:rsidR="000870ED" w:rsidRPr="0020452B" w:rsidRDefault="000870E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20452B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0870ED" w:rsidRPr="0020452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0870ED" w:rsidRPr="0020452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20452B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20452B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20452B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0870ED" w:rsidRPr="0020452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870ED" w:rsidRPr="0020452B" w:rsidRDefault="000870E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поселок Серово (далее – Местная администрация) в сфере предоставления муниципальной услуги по выдаче разрешений на вступление в брак лицам, достигшим возраста шестнадцати лет (далее – муниципальная услуга).</w:t>
      </w:r>
    </w:p>
    <w:p w:rsidR="000870ED" w:rsidRPr="0020452B" w:rsidRDefault="000870ED" w:rsidP="00C7704D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20452B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20452B">
        <w:rPr>
          <w:rFonts w:ascii="Times New Roman" w:hAnsi="Times New Roman"/>
          <w:sz w:val="24"/>
          <w:szCs w:val="24"/>
        </w:rPr>
        <w:t xml:space="preserve"> предоставления муниципальной услуги приведена в приложении № 1 </w:t>
      </w:r>
      <w:r w:rsidRPr="0020452B">
        <w:rPr>
          <w:rFonts w:ascii="Times New Roman" w:hAnsi="Times New Roman"/>
          <w:sz w:val="24"/>
          <w:szCs w:val="24"/>
        </w:rPr>
        <w:br/>
        <w:t>к настоящему Административному регламенту.</w:t>
      </w:r>
    </w:p>
    <w:p w:rsidR="000870ED" w:rsidRPr="0020452B" w:rsidRDefault="000870ED" w:rsidP="000954E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0870ED" w:rsidRPr="0020452B" w:rsidRDefault="000870ED" w:rsidP="00115A28">
      <w:pPr>
        <w:spacing w:after="0" w:line="240" w:lineRule="auto"/>
        <w:ind w:firstLine="567"/>
        <w:jc w:val="both"/>
        <w:rPr>
          <w:rFonts w:ascii="Times New Roman" w:hAnsi="Times New Roman"/>
          <w:color w:val="FF6600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н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</w:t>
      </w:r>
      <w:r>
        <w:rPr>
          <w:rFonts w:ascii="Times New Roman" w:hAnsi="Times New Roman"/>
          <w:sz w:val="24"/>
          <w:szCs w:val="24"/>
        </w:rPr>
        <w:t>,</w:t>
      </w:r>
      <w:r w:rsidRPr="0069223E">
        <w:rPr>
          <w:rFonts w:ascii="Times New Roman" w:hAnsi="Times New Roman"/>
          <w:sz w:val="26"/>
          <w:szCs w:val="26"/>
        </w:rPr>
        <w:t xml:space="preserve"> </w:t>
      </w:r>
      <w:r w:rsidRPr="0069223E">
        <w:rPr>
          <w:rFonts w:ascii="Times New Roman" w:hAnsi="Times New Roman"/>
          <w:sz w:val="24"/>
          <w:szCs w:val="24"/>
        </w:rPr>
        <w:t>обратившиеся в Местную администрацию или многофункциональный центр предоставления государственных и</w:t>
      </w:r>
      <w:r>
        <w:rPr>
          <w:rFonts w:ascii="Times New Roman" w:hAnsi="Times New Roman"/>
          <w:sz w:val="24"/>
          <w:szCs w:val="24"/>
        </w:rPr>
        <w:t xml:space="preserve"> муниципальных услуг с запросом </w:t>
      </w:r>
      <w:r w:rsidRPr="0069223E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20452B">
        <w:rPr>
          <w:rFonts w:ascii="Times New Roman" w:hAnsi="Times New Roman"/>
          <w:sz w:val="24"/>
          <w:szCs w:val="24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0452B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20452B">
        <w:rPr>
          <w:rFonts w:ascii="Times New Roman" w:hAnsi="Times New Roman"/>
          <w:sz w:val="24"/>
          <w:szCs w:val="24"/>
        </w:rPr>
        <w:t>.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20452B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0452B">
        <w:rPr>
          <w:rFonts w:ascii="Times New Roman" w:hAnsi="Times New Roman"/>
          <w:sz w:val="24"/>
          <w:szCs w:val="24"/>
        </w:rPr>
        <w:t>услуги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0870ED" w:rsidRPr="0020452B" w:rsidRDefault="000870ED" w:rsidP="0020452B">
      <w:pPr>
        <w:pStyle w:val="BodyText"/>
      </w:pPr>
      <w:r w:rsidRPr="0020452B">
        <w:t xml:space="preserve">Адрес: Санкт-Петербург,  </w:t>
      </w:r>
      <w:smartTag w:uri="urn:schemas-microsoft-com:office:smarttags" w:element="metricconverter">
        <w:smartTagPr>
          <w:attr w:name="ProductID" w:val="197720, г"/>
        </w:smartTagPr>
        <w:r>
          <w:t xml:space="preserve">197720, </w:t>
        </w:r>
        <w:r w:rsidRPr="0020452B">
          <w:t>г</w:t>
        </w:r>
      </w:smartTag>
      <w:r w:rsidRPr="0020452B">
        <w:t>.Зеленогорск, проспект Ленина, д. 15.</w:t>
      </w:r>
    </w:p>
    <w:p w:rsidR="000870ED" w:rsidRPr="0020452B" w:rsidRDefault="000870ED" w:rsidP="0020452B">
      <w:pPr>
        <w:pStyle w:val="BodyText"/>
      </w:pPr>
      <w:r w:rsidRPr="0020452B">
        <w:t>График работы: понедельник – пятница  с 9-00 до 18-00, выходные дни – суббота, воскресенье.</w:t>
      </w:r>
    </w:p>
    <w:p w:rsidR="000870ED" w:rsidRPr="0020452B" w:rsidRDefault="000870ED" w:rsidP="0020452B">
      <w:pPr>
        <w:pStyle w:val="BodyText"/>
      </w:pPr>
      <w:r w:rsidRPr="0020452B">
        <w:t>Телефон – 433-65-06.</w:t>
      </w:r>
    </w:p>
    <w:p w:rsidR="000870ED" w:rsidRPr="0020452B" w:rsidRDefault="000870ED" w:rsidP="0020452B">
      <w:pPr>
        <w:pStyle w:val="BodyText"/>
      </w:pPr>
      <w:r w:rsidRPr="0020452B">
        <w:t xml:space="preserve">Адрес сайта и электронной почты МА МО п.Серово: серово-спб.рф, e-mail: </w:t>
      </w:r>
      <w:hyperlink r:id="rId8" w:history="1">
        <w:r w:rsidRPr="0020452B">
          <w:rPr>
            <w:rStyle w:val="Hyperlink"/>
          </w:rPr>
          <w:t>moserovo@mail.ru</w:t>
        </w:r>
      </w:hyperlink>
      <w:r w:rsidRPr="0020452B">
        <w:t xml:space="preserve">. 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1.3.1.2. Санкт-Петербургское госу</w:t>
      </w:r>
      <w:r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20452B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 и муниципальных услуг» (далее – МФЦ).</w:t>
      </w:r>
    </w:p>
    <w:p w:rsidR="000870ED" w:rsidRPr="00936591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6591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0870ED" w:rsidRPr="0020452B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452B">
        <w:rPr>
          <w:rFonts w:ascii="Times New Roman" w:hAnsi="Times New Roman"/>
          <w:sz w:val="24"/>
          <w:szCs w:val="24"/>
        </w:rPr>
        <w:t>Мес</w:t>
      </w:r>
      <w:r>
        <w:rPr>
          <w:rFonts w:ascii="Times New Roman" w:hAnsi="Times New Roman"/>
          <w:sz w:val="24"/>
          <w:szCs w:val="24"/>
        </w:rPr>
        <w:t>то</w:t>
      </w:r>
      <w:r w:rsidRPr="0020452B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 xml:space="preserve">структурного подразделения </w:t>
      </w:r>
      <w:r w:rsidRPr="0020452B">
        <w:rPr>
          <w:rFonts w:ascii="Times New Roman" w:hAnsi="Times New Roman"/>
          <w:sz w:val="24"/>
          <w:szCs w:val="24"/>
        </w:rPr>
        <w:t>МФЦ</w:t>
      </w:r>
      <w:r>
        <w:rPr>
          <w:rFonts w:ascii="Times New Roman" w:hAnsi="Times New Roman"/>
          <w:sz w:val="24"/>
          <w:szCs w:val="24"/>
        </w:rPr>
        <w:t xml:space="preserve"> представлены </w:t>
      </w:r>
      <w:r w:rsidRPr="0020452B">
        <w:rPr>
          <w:rFonts w:ascii="Times New Roman" w:hAnsi="Times New Roman"/>
          <w:sz w:val="24"/>
          <w:szCs w:val="24"/>
        </w:rPr>
        <w:t>в приложении № 2 к настоящему Административному регламенту.</w:t>
      </w:r>
    </w:p>
    <w:p w:rsidR="000870ED" w:rsidRPr="003B2A71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0870ED" w:rsidRPr="003B2A71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0870ED" w:rsidRPr="003B2A71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0870ED" w:rsidRPr="003B2A71" w:rsidRDefault="000870ED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Адрес: 191015, ул. Таврическая, д.</w:t>
      </w:r>
      <w:r w:rsidRPr="003B2A71">
        <w:rPr>
          <w:rFonts w:ascii="Times New Roman" w:hAnsi="Times New Roman"/>
          <w:sz w:val="24"/>
          <w:szCs w:val="24"/>
          <w:lang w:val="en-US"/>
        </w:rPr>
        <w:t> </w:t>
      </w:r>
      <w:r w:rsidRPr="003B2A71">
        <w:rPr>
          <w:rFonts w:ascii="Times New Roman" w:hAnsi="Times New Roman"/>
          <w:sz w:val="24"/>
          <w:szCs w:val="24"/>
        </w:rPr>
        <w:t>39.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Телефон (812) 271-79-43, факс: 271-41-10.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3B2A71">
        <w:rPr>
          <w:rFonts w:ascii="Times New Roman" w:hAnsi="Times New Roman"/>
          <w:bCs/>
          <w:sz w:val="24"/>
          <w:szCs w:val="24"/>
        </w:rPr>
        <w:t>kzags@gov.spb.ru</w:t>
      </w:r>
      <w:r w:rsidRPr="003B2A71">
        <w:rPr>
          <w:rFonts w:ascii="Times New Roman" w:hAnsi="Times New Roman"/>
          <w:sz w:val="24"/>
          <w:szCs w:val="24"/>
        </w:rPr>
        <w:t xml:space="preserve">, адрес сайта: </w:t>
      </w:r>
      <w:r w:rsidRPr="003B2A71">
        <w:rPr>
          <w:rFonts w:ascii="Times New Roman" w:hAnsi="Times New Roman"/>
          <w:bCs/>
          <w:sz w:val="24"/>
          <w:szCs w:val="24"/>
        </w:rPr>
        <w:t>kzags.gov.spb.ru</w:t>
      </w:r>
      <w:r w:rsidRPr="003B2A71">
        <w:rPr>
          <w:rFonts w:ascii="Times New Roman" w:hAnsi="Times New Roman"/>
          <w:sz w:val="24"/>
          <w:szCs w:val="24"/>
        </w:rPr>
        <w:t>.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1.3.1.4. Санкт-Петербургские государственные казенные учреждения – районные жилищные агентства (далее – ГКУ ЖА).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Место нахождения, справочные телефоны и адрес электронной почты ГКУ ЖА приведены в приложении № 3 к настоящему Административному регламенту.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</w:t>
      </w:r>
      <w:r>
        <w:rPr>
          <w:rFonts w:ascii="Times New Roman" w:hAnsi="Times New Roman"/>
          <w:sz w:val="24"/>
          <w:szCs w:val="24"/>
        </w:rPr>
        <w:t xml:space="preserve"> праздничному дню, уменьшается </w:t>
      </w:r>
      <w:r w:rsidRPr="003B2A71">
        <w:rPr>
          <w:rFonts w:ascii="Times New Roman" w:hAnsi="Times New Roman"/>
          <w:sz w:val="24"/>
          <w:szCs w:val="24"/>
        </w:rPr>
        <w:t>на один час.</w:t>
      </w:r>
    </w:p>
    <w:p w:rsidR="000870ED" w:rsidRPr="003B2A71" w:rsidRDefault="000870ED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1.3.2.</w:t>
      </w:r>
      <w:r w:rsidRPr="00E51AA1">
        <w:rPr>
          <w:rFonts w:ascii="Times New Roman" w:hAnsi="Times New Roman"/>
          <w:sz w:val="26"/>
          <w:szCs w:val="26"/>
        </w:rPr>
        <w:t> </w:t>
      </w:r>
      <w:r w:rsidRPr="00936591">
        <w:rPr>
          <w:rFonts w:ascii="Times New Roman" w:hAnsi="Times New Roman"/>
          <w:sz w:val="24"/>
          <w:szCs w:val="24"/>
        </w:rPr>
        <w:t>Перед предоставлением муниципальной услуги заявителям не требуется</w:t>
      </w:r>
      <w:r w:rsidRPr="00E51AA1">
        <w:rPr>
          <w:rFonts w:ascii="Times New Roman" w:hAnsi="Times New Roman"/>
          <w:sz w:val="26"/>
          <w:szCs w:val="26"/>
        </w:rPr>
        <w:t xml:space="preserve"> </w:t>
      </w:r>
      <w:r w:rsidRPr="003B2A71">
        <w:rPr>
          <w:rFonts w:ascii="Times New Roman" w:hAnsi="Times New Roman"/>
          <w:sz w:val="24"/>
          <w:szCs w:val="24"/>
        </w:rPr>
        <w:t>дополнительных обращений в иные органы и организации.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0870ED" w:rsidRPr="003B2A71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B2A71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 </w:t>
      </w:r>
      <w:r w:rsidRPr="003B2A71">
        <w:rPr>
          <w:rFonts w:ascii="Times New Roman" w:hAnsi="Times New Roman"/>
          <w:sz w:val="24"/>
          <w:szCs w:val="24"/>
        </w:rPr>
        <w:br/>
        <w:t>в пункте 1.3 настоящего Административного регламента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Pr="00830A75">
        <w:rPr>
          <w:rFonts w:ascii="Times New Roman" w:hAnsi="Times New Roman"/>
          <w:sz w:val="24"/>
          <w:szCs w:val="24"/>
        </w:rPr>
        <w:br/>
        <w:t>в информационно-телекоммуникационной сет</w:t>
      </w:r>
      <w:r>
        <w:rPr>
          <w:rFonts w:ascii="Times New Roman" w:hAnsi="Times New Roman"/>
          <w:sz w:val="24"/>
          <w:szCs w:val="24"/>
        </w:rPr>
        <w:t xml:space="preserve">и «Интернет» (далее – Портал), </w:t>
      </w:r>
      <w:r w:rsidRPr="00830A75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830A75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при обращении к инфоматам (инфокиос</w:t>
      </w:r>
      <w:r>
        <w:rPr>
          <w:rFonts w:ascii="Times New Roman" w:hAnsi="Times New Roman"/>
          <w:sz w:val="24"/>
          <w:szCs w:val="24"/>
        </w:rPr>
        <w:t xml:space="preserve">кам, инфопунктам), размещенным </w:t>
      </w:r>
      <w:r w:rsidRPr="00830A75">
        <w:rPr>
          <w:rFonts w:ascii="Times New Roman" w:hAnsi="Times New Roman"/>
          <w:sz w:val="24"/>
          <w:szCs w:val="24"/>
        </w:rPr>
        <w:t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</w:t>
      </w:r>
      <w:r>
        <w:rPr>
          <w:rFonts w:ascii="Times New Roman" w:hAnsi="Times New Roman"/>
          <w:sz w:val="24"/>
          <w:szCs w:val="24"/>
        </w:rPr>
        <w:t xml:space="preserve">Петербургский метрополитен» </w:t>
      </w:r>
      <w:r w:rsidRPr="00830A75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830A7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830A75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Pr="00830A75">
        <w:rPr>
          <w:rFonts w:ascii="Times New Roman" w:hAnsi="Times New Roman"/>
          <w:iCs/>
          <w:sz w:val="24"/>
          <w:szCs w:val="24"/>
        </w:rPr>
        <w:br/>
        <w:t>в том числе получаемых Местной администрацией без участия заявителя;</w:t>
      </w:r>
    </w:p>
    <w:p w:rsidR="000870ED" w:rsidRPr="00830A75" w:rsidRDefault="000870ED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870ED" w:rsidRPr="002C40D3" w:rsidRDefault="000870ED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:rsidR="000870ED" w:rsidRPr="00830A75" w:rsidRDefault="000870ED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30A75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830A75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830A75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830A75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830A75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830A75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0870ED" w:rsidRPr="002C40D3" w:rsidRDefault="000870ED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0870ED" w:rsidRPr="00830A75" w:rsidRDefault="000870ED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2.1. Наименование </w:t>
      </w:r>
      <w:r w:rsidRPr="00830A7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30A75">
        <w:rPr>
          <w:rFonts w:ascii="Times New Roman" w:hAnsi="Times New Roman"/>
          <w:sz w:val="24"/>
          <w:szCs w:val="24"/>
        </w:rPr>
        <w:t xml:space="preserve">услуги: </w:t>
      </w:r>
      <w:r w:rsidRPr="00830A75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Pr="00830A75">
        <w:rPr>
          <w:rFonts w:ascii="Times New Roman" w:hAnsi="Times New Roman"/>
          <w:sz w:val="24"/>
          <w:szCs w:val="24"/>
        </w:rPr>
        <w:t xml:space="preserve">шестнадцати </w:t>
      </w:r>
      <w:r w:rsidRPr="00830A75">
        <w:rPr>
          <w:rFonts w:ascii="Times New Roman" w:hAnsi="Times New Roman"/>
          <w:bCs/>
          <w:sz w:val="24"/>
          <w:szCs w:val="24"/>
        </w:rPr>
        <w:t>лет.</w:t>
      </w:r>
    </w:p>
    <w:p w:rsidR="000870ED" w:rsidRPr="00830A75" w:rsidRDefault="000870ED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830A7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30A75">
        <w:rPr>
          <w:rFonts w:ascii="Times New Roman" w:hAnsi="Times New Roman"/>
          <w:sz w:val="24"/>
          <w:szCs w:val="24"/>
        </w:rPr>
        <w:t>услуги: в</w:t>
      </w:r>
      <w:r>
        <w:rPr>
          <w:rFonts w:ascii="Times New Roman" w:hAnsi="Times New Roman"/>
          <w:sz w:val="24"/>
          <w:szCs w:val="24"/>
        </w:rPr>
        <w:t xml:space="preserve">ыдача разрешения на вступление </w:t>
      </w:r>
      <w:r w:rsidRPr="00830A75">
        <w:rPr>
          <w:rFonts w:ascii="Times New Roman" w:hAnsi="Times New Roman"/>
          <w:sz w:val="24"/>
          <w:szCs w:val="24"/>
        </w:rPr>
        <w:t>в брак.</w:t>
      </w:r>
    </w:p>
    <w:p w:rsidR="000870ED" w:rsidRPr="00830A75" w:rsidRDefault="000870ED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830A75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830A75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0870ED" w:rsidRPr="00830A75" w:rsidRDefault="000870ED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Предоставление </w:t>
      </w:r>
      <w:r w:rsidRPr="00830A7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30A7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830A75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830A75">
        <w:rPr>
          <w:rFonts w:ascii="Times New Roman" w:hAnsi="Times New Roman"/>
          <w:sz w:val="24"/>
          <w:szCs w:val="24"/>
        </w:rPr>
        <w:t>во взаимодействии с МФЦ.</w:t>
      </w:r>
    </w:p>
    <w:p w:rsidR="000870ED" w:rsidRPr="00830A75" w:rsidRDefault="000870ED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830A7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30A75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0870ED" w:rsidRPr="00830A75" w:rsidRDefault="000870ED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830A7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830A75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830A75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0870ED" w:rsidRPr="00830A75" w:rsidRDefault="000870ED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0870ED" w:rsidRPr="00830A75" w:rsidRDefault="000870ED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830A75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830A75">
        <w:rPr>
          <w:rFonts w:ascii="Times New Roman" w:hAnsi="Times New Roman"/>
          <w:spacing w:val="-4"/>
          <w:sz w:val="24"/>
          <w:szCs w:val="24"/>
        </w:rPr>
        <w:t xml:space="preserve">шестнадцати </w:t>
      </w:r>
      <w:r w:rsidRPr="00830A75">
        <w:rPr>
          <w:rFonts w:ascii="Times New Roman" w:hAnsi="Times New Roman"/>
          <w:iCs/>
          <w:spacing w:val="-4"/>
          <w:sz w:val="24"/>
          <w:szCs w:val="24"/>
        </w:rPr>
        <w:t xml:space="preserve">лет </w:t>
      </w:r>
      <w:r w:rsidRPr="00830A75">
        <w:rPr>
          <w:rFonts w:ascii="Times New Roman" w:hAnsi="Times New Roman"/>
          <w:iCs/>
          <w:sz w:val="24"/>
          <w:szCs w:val="24"/>
        </w:rPr>
        <w:t>(по форме согласно приложению № 4 к настоящему Административному регламенту);</w:t>
      </w:r>
    </w:p>
    <w:p w:rsidR="000870ED" w:rsidRPr="00830A75" w:rsidRDefault="000870ED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 (по форме согласно приложению № </w:t>
      </w:r>
      <w:r>
        <w:rPr>
          <w:rFonts w:ascii="Times New Roman" w:hAnsi="Times New Roman"/>
          <w:iCs/>
          <w:sz w:val="24"/>
          <w:szCs w:val="24"/>
        </w:rPr>
        <w:t xml:space="preserve">5 </w:t>
      </w:r>
      <w:r w:rsidRPr="00830A75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.</w:t>
      </w:r>
    </w:p>
    <w:p w:rsidR="000870ED" w:rsidRPr="00830A75" w:rsidRDefault="000870ED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iCs/>
          <w:sz w:val="24"/>
          <w:szCs w:val="24"/>
        </w:rPr>
        <w:t>Результат предоставления муниципальной</w:t>
      </w:r>
      <w:r w:rsidRPr="00830A75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0870ED" w:rsidRPr="00830A75" w:rsidRDefault="000870ED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2.4. Сроки предоставления муниципальной услуги </w:t>
      </w:r>
    </w:p>
    <w:p w:rsidR="000870ED" w:rsidRPr="00830A75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тридцати рабочих дней с момента регистрации заявления.</w:t>
      </w:r>
    </w:p>
    <w:p w:rsidR="000870ED" w:rsidRPr="00830A75" w:rsidRDefault="000870ED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Федеральный закон от 15.11.1997 № 143-ФЗ «Об актах гражданского состояния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830A75">
          <w:rPr>
            <w:rFonts w:ascii="Times New Roman" w:hAnsi="Times New Roman"/>
            <w:sz w:val="24"/>
            <w:szCs w:val="24"/>
          </w:rPr>
          <w:t>закон</w:t>
        </w:r>
      </w:hyperlink>
      <w:r w:rsidRPr="00830A75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830A75">
          <w:rPr>
            <w:rFonts w:ascii="Times New Roman" w:hAnsi="Times New Roman"/>
            <w:sz w:val="24"/>
            <w:szCs w:val="24"/>
          </w:rPr>
          <w:t>закон</w:t>
        </w:r>
      </w:hyperlink>
      <w:r w:rsidRPr="00830A75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830A75">
          <w:rPr>
            <w:rFonts w:ascii="Times New Roman" w:hAnsi="Times New Roman"/>
            <w:sz w:val="24"/>
            <w:szCs w:val="24"/>
          </w:rPr>
          <w:t>закон</w:t>
        </w:r>
      </w:hyperlink>
      <w:r w:rsidRPr="00830A75">
        <w:rPr>
          <w:rFonts w:ascii="Times New Roman" w:hAnsi="Times New Roman"/>
          <w:sz w:val="24"/>
          <w:szCs w:val="24"/>
        </w:rPr>
        <w:t xml:space="preserve"> от 27.07.2006 № 152-ФЗ «О персональных данных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830A75">
          <w:rPr>
            <w:rFonts w:ascii="Times New Roman" w:hAnsi="Times New Roman"/>
            <w:sz w:val="24"/>
            <w:szCs w:val="24"/>
          </w:rPr>
          <w:t>закон</w:t>
        </w:r>
      </w:hyperlink>
      <w:r w:rsidRPr="00830A75">
        <w:rPr>
          <w:rFonts w:ascii="Times New Roman" w:hAnsi="Times New Roman"/>
          <w:sz w:val="24"/>
          <w:szCs w:val="24"/>
        </w:rPr>
        <w:t xml:space="preserve"> от 06.04.2011 № 63-ФЗ «Об электронной подписи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bookmarkStart w:id="0" w:name="_GoBack"/>
      <w:bookmarkEnd w:id="0"/>
      <w:r w:rsidRPr="00830A75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0870ED" w:rsidRPr="00830A75" w:rsidRDefault="000870ED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 736 «О создании межведомственной автоматизированной информа</w:t>
      </w:r>
      <w:r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830A75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            </w:t>
      </w:r>
      <w:r w:rsidRPr="00830A75">
        <w:rPr>
          <w:rFonts w:ascii="Times New Roman" w:hAnsi="Times New Roman"/>
          <w:sz w:val="24"/>
          <w:szCs w:val="24"/>
        </w:rPr>
        <w:t>Санкт-Петербурге государственных и муниципальных услуг в электронном виде»;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830A75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0870ED" w:rsidRPr="009F4DAA" w:rsidRDefault="000870ED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F4DAA">
        <w:rPr>
          <w:rFonts w:ascii="Times New Roman" w:hAnsi="Times New Roman"/>
          <w:sz w:val="24"/>
          <w:szCs w:val="24"/>
        </w:rPr>
        <w:t xml:space="preserve">Устав муниципального образования поселок Серово; </w:t>
      </w:r>
    </w:p>
    <w:p w:rsidR="000870ED" w:rsidRPr="00830A75" w:rsidRDefault="000870ED" w:rsidP="00E5734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30A75">
        <w:rPr>
          <w:rFonts w:ascii="Times New Roman" w:hAnsi="Times New Roman"/>
          <w:sz w:val="24"/>
          <w:szCs w:val="24"/>
        </w:rPr>
        <w:t>постановление Местной администрации от</w:t>
      </w:r>
      <w:r>
        <w:rPr>
          <w:rFonts w:ascii="Times New Roman" w:hAnsi="Times New Roman"/>
          <w:sz w:val="24"/>
          <w:szCs w:val="24"/>
        </w:rPr>
        <w:t xml:space="preserve"> 10.05.2011 № 20/11</w:t>
      </w:r>
      <w:r w:rsidRPr="00830A75">
        <w:rPr>
          <w:rFonts w:ascii="Times New Roman" w:hAnsi="Times New Roman"/>
          <w:sz w:val="24"/>
          <w:szCs w:val="24"/>
        </w:rPr>
        <w:t xml:space="preserve"> «О порядке</w:t>
      </w:r>
      <w:r w:rsidRPr="00E57347">
        <w:rPr>
          <w:rFonts w:ascii="Times New Roman" w:hAnsi="Times New Roman"/>
          <w:sz w:val="26"/>
          <w:szCs w:val="26"/>
        </w:rPr>
        <w:t xml:space="preserve"> </w:t>
      </w:r>
      <w:r w:rsidRPr="00830A75">
        <w:rPr>
          <w:rFonts w:ascii="Times New Roman" w:hAnsi="Times New Roman"/>
          <w:sz w:val="24"/>
          <w:szCs w:val="24"/>
        </w:rPr>
        <w:t>разработки и утве</w:t>
      </w:r>
      <w:r>
        <w:rPr>
          <w:rFonts w:ascii="Times New Roman" w:hAnsi="Times New Roman"/>
          <w:sz w:val="24"/>
          <w:szCs w:val="24"/>
        </w:rPr>
        <w:t>рждения Местной Администрацией</w:t>
      </w:r>
      <w:r w:rsidRPr="00830A75">
        <w:rPr>
          <w:rFonts w:ascii="Times New Roman" w:hAnsi="Times New Roman"/>
          <w:sz w:val="24"/>
          <w:szCs w:val="24"/>
        </w:rPr>
        <w:t xml:space="preserve"> муниципального образования поселок Серово административных регламентов предоставления муниципальных услуг»</w:t>
      </w:r>
    </w:p>
    <w:p w:rsidR="000870ED" w:rsidRPr="00830A75" w:rsidRDefault="000870ED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830A75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0870ED" w:rsidRPr="00830A75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заявление лица, достигшего возраста шестнадцати лет</w:t>
      </w:r>
      <w:r>
        <w:rPr>
          <w:rFonts w:ascii="Times New Roman" w:hAnsi="Times New Roman"/>
          <w:sz w:val="24"/>
          <w:szCs w:val="24"/>
        </w:rPr>
        <w:t xml:space="preserve">, о выдаче разрешения </w:t>
      </w:r>
      <w:r w:rsidRPr="00830A75">
        <w:rPr>
          <w:rFonts w:ascii="Times New Roman" w:hAnsi="Times New Roman"/>
          <w:sz w:val="24"/>
          <w:szCs w:val="24"/>
        </w:rPr>
        <w:t xml:space="preserve">на вступление в брак (далее – заявление) </w:t>
      </w:r>
      <w:r w:rsidRPr="00830A75">
        <w:rPr>
          <w:rFonts w:ascii="Times New Roman" w:hAnsi="Times New Roman"/>
          <w:iCs/>
          <w:sz w:val="24"/>
          <w:szCs w:val="24"/>
        </w:rPr>
        <w:t>(п</w:t>
      </w:r>
      <w:r>
        <w:rPr>
          <w:rFonts w:ascii="Times New Roman" w:hAnsi="Times New Roman"/>
          <w:iCs/>
          <w:sz w:val="24"/>
          <w:szCs w:val="24"/>
        </w:rPr>
        <w:t xml:space="preserve">о форме согласно приложению № 6 </w:t>
      </w:r>
      <w:r w:rsidRPr="00830A75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830A75">
        <w:rPr>
          <w:rFonts w:ascii="Times New Roman" w:hAnsi="Times New Roman"/>
          <w:sz w:val="24"/>
          <w:szCs w:val="24"/>
        </w:rPr>
        <w:t>;</w:t>
      </w:r>
    </w:p>
    <w:p w:rsidR="000870ED" w:rsidRPr="00830A75" w:rsidRDefault="000870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30A75">
        <w:rPr>
          <w:rFonts w:ascii="Times New Roman" w:hAnsi="Times New Roman"/>
          <w:sz w:val="24"/>
          <w:szCs w:val="24"/>
        </w:rPr>
        <w:t>паспорт или иной документ, удостоверяющий личность</w:t>
      </w:r>
      <w:r w:rsidRPr="00830A75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Pr="00830A75">
        <w:rPr>
          <w:rFonts w:ascii="Times New Roman" w:hAnsi="Times New Roman"/>
          <w:sz w:val="24"/>
          <w:szCs w:val="24"/>
        </w:rPr>
        <w:t xml:space="preserve"> несовершеннолетнего, достигшего возраста шестнадцати лет;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например, 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 xml:space="preserve">копия документа, удостоверяющего личность гражданина, желающего вступить </w:t>
      </w:r>
      <w:r w:rsidRPr="00E84D7F">
        <w:rPr>
          <w:rFonts w:ascii="Times New Roman" w:hAnsi="Times New Roman"/>
          <w:sz w:val="24"/>
          <w:szCs w:val="24"/>
        </w:rPr>
        <w:br/>
        <w:t>в брак с несовершеннолетним, достигшим возраста шестнадцати лет;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справка о регистрации несовершеннолетнего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 ЖА</w:t>
      </w:r>
      <w:r>
        <w:rPr>
          <w:rFonts w:ascii="Times New Roman" w:hAnsi="Times New Roman"/>
          <w:sz w:val="24"/>
          <w:szCs w:val="24"/>
        </w:rPr>
        <w:t>.</w:t>
      </w:r>
      <w:r w:rsidRPr="00E84D7F">
        <w:rPr>
          <w:rFonts w:ascii="Times New Roman" w:hAnsi="Times New Roman"/>
          <w:sz w:val="24"/>
          <w:szCs w:val="24"/>
        </w:rPr>
        <w:t xml:space="preserve"> </w:t>
      </w:r>
    </w:p>
    <w:p w:rsidR="000870ED" w:rsidRPr="00E84D7F" w:rsidRDefault="000870ED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0870ED" w:rsidRPr="00E84D7F" w:rsidRDefault="000870ED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0870ED" w:rsidRPr="00E7217B" w:rsidRDefault="000870ED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E84D7F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0870ED" w:rsidRPr="00E84D7F" w:rsidRDefault="000870ED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E84D7F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</w:t>
      </w:r>
      <w:r>
        <w:rPr>
          <w:rFonts w:ascii="Times New Roman" w:hAnsi="Times New Roman"/>
          <w:sz w:val="24"/>
          <w:szCs w:val="24"/>
        </w:rPr>
        <w:t xml:space="preserve">орые являются </w:t>
      </w:r>
      <w:r w:rsidRPr="00E84D7F">
        <w:rPr>
          <w:rFonts w:ascii="Times New Roman" w:hAnsi="Times New Roman"/>
          <w:sz w:val="24"/>
          <w:szCs w:val="24"/>
        </w:rPr>
        <w:t>необходимыми и обязательными для предоставления муниципаль</w:t>
      </w:r>
      <w:r>
        <w:rPr>
          <w:rFonts w:ascii="Times New Roman" w:hAnsi="Times New Roman"/>
          <w:sz w:val="24"/>
          <w:szCs w:val="24"/>
        </w:rPr>
        <w:t xml:space="preserve">ной услуги, которые находятся в </w:t>
      </w:r>
      <w:r w:rsidRPr="00E84D7F">
        <w:rPr>
          <w:rFonts w:ascii="Times New Roman" w:hAnsi="Times New Roman"/>
          <w:sz w:val="24"/>
          <w:szCs w:val="24"/>
        </w:rPr>
        <w:t>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органов местного самоуправления, подведомственных им организаций и иных организаций, и которые заявитель вправе представить</w:t>
      </w:r>
      <w:r w:rsidRPr="00E84D7F">
        <w:rPr>
          <w:rFonts w:ascii="Times New Roman" w:hAnsi="Times New Roman"/>
          <w:sz w:val="24"/>
          <w:szCs w:val="24"/>
          <w:vertAlign w:val="superscript"/>
        </w:rPr>
        <w:footnoteReference w:id="4"/>
      </w:r>
      <w:r w:rsidRPr="00E84D7F">
        <w:rPr>
          <w:rFonts w:ascii="Times New Roman" w:hAnsi="Times New Roman"/>
          <w:sz w:val="24"/>
          <w:szCs w:val="24"/>
        </w:rPr>
        <w:t>:</w:t>
      </w:r>
    </w:p>
    <w:p w:rsidR="000870ED" w:rsidRPr="00E84D7F" w:rsidRDefault="000870ED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0870ED" w:rsidRPr="00E84D7F" w:rsidRDefault="000870ED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 ЖА.</w:t>
      </w:r>
    </w:p>
    <w:p w:rsidR="000870ED" w:rsidRPr="00E84D7F" w:rsidRDefault="000870ED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 xml:space="preserve">2.8. Должностным лицам Местной администрации запрещено требовать </w:t>
      </w:r>
      <w:r w:rsidRPr="00E84D7F">
        <w:rPr>
          <w:rFonts w:ascii="Times New Roman" w:hAnsi="Times New Roman"/>
          <w:sz w:val="24"/>
          <w:szCs w:val="24"/>
        </w:rPr>
        <w:br/>
        <w:t>от заявителя: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представления документов и</w:t>
      </w:r>
      <w:r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E84D7F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,</w:t>
      </w:r>
      <w:r>
        <w:rPr>
          <w:rFonts w:ascii="Times New Roman" w:hAnsi="Times New Roman"/>
          <w:sz w:val="24"/>
          <w:szCs w:val="24"/>
        </w:rPr>
        <w:t xml:space="preserve"> </w:t>
      </w:r>
      <w:r w:rsidRPr="00E84D7F">
        <w:rPr>
          <w:rFonts w:ascii="Times New Roman" w:hAnsi="Times New Roman"/>
          <w:sz w:val="24"/>
          <w:szCs w:val="24"/>
        </w:rPr>
        <w:t>государственных органов и организаций в соответствии с нормативными правовыми актами Российской Федерации, нормативными правовыми актами с</w:t>
      </w:r>
      <w:r>
        <w:rPr>
          <w:rFonts w:ascii="Times New Roman" w:hAnsi="Times New Roman"/>
          <w:sz w:val="24"/>
          <w:szCs w:val="24"/>
        </w:rPr>
        <w:t xml:space="preserve">убъектов Российской Федерации и </w:t>
      </w:r>
      <w:r w:rsidRPr="00E84D7F">
        <w:rPr>
          <w:rFonts w:ascii="Times New Roman" w:hAnsi="Times New Roman"/>
          <w:sz w:val="24"/>
          <w:szCs w:val="24"/>
        </w:rPr>
        <w:t>муниципальными правовыми актам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E84D7F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ей 7 Федерального закона от 27.07.2010 №</w:t>
      </w:r>
      <w:r w:rsidRPr="00E84D7F">
        <w:rPr>
          <w:rFonts w:ascii="Times New Roman" w:hAnsi="Times New Roman"/>
          <w:sz w:val="24"/>
          <w:szCs w:val="24"/>
          <w:lang w:val="en-US"/>
        </w:rPr>
        <w:t> </w:t>
      </w:r>
      <w:r w:rsidRPr="00E84D7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0870ED" w:rsidRPr="00E84D7F" w:rsidRDefault="000870ED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.</w:t>
      </w:r>
    </w:p>
    <w:p w:rsidR="000870ED" w:rsidRPr="00E84D7F" w:rsidRDefault="000870ED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0870ED" w:rsidRPr="00E84D7F" w:rsidRDefault="000870ED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 xml:space="preserve">2.10. Исчерпывающий перечень оснований </w:t>
      </w:r>
      <w:r>
        <w:rPr>
          <w:rFonts w:ascii="Times New Roman" w:hAnsi="Times New Roman"/>
          <w:sz w:val="24"/>
          <w:szCs w:val="24"/>
        </w:rPr>
        <w:t xml:space="preserve">для приостановления или отказа </w:t>
      </w:r>
      <w:r w:rsidRPr="00E84D7F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0870ED" w:rsidRPr="00E84D7F" w:rsidRDefault="000870ED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0870ED" w:rsidRPr="00E84D7F" w:rsidRDefault="000870ED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0870ED" w:rsidRPr="00E84D7F" w:rsidRDefault="000870ED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</w:t>
      </w:r>
      <w:r>
        <w:rPr>
          <w:rFonts w:ascii="Times New Roman" w:hAnsi="Times New Roman"/>
          <w:sz w:val="24"/>
          <w:szCs w:val="24"/>
        </w:rPr>
        <w:t xml:space="preserve">имых документов </w:t>
      </w:r>
      <w:r w:rsidRPr="00E84D7F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;</w:t>
      </w:r>
    </w:p>
    <w:p w:rsidR="000870ED" w:rsidRPr="00E84D7F" w:rsidRDefault="000870ED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отсутствие уважительных причин для вступления в брак лица, достигшего возраста шестнадцати лет.</w:t>
      </w:r>
    </w:p>
    <w:p w:rsidR="000870ED" w:rsidRPr="00E84D7F" w:rsidRDefault="000870ED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0870ED" w:rsidRPr="00E84D7F" w:rsidRDefault="000870ED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12. Пошлина или иная плата за предо</w:t>
      </w:r>
      <w:r>
        <w:rPr>
          <w:rFonts w:ascii="Times New Roman" w:hAnsi="Times New Roman"/>
          <w:sz w:val="24"/>
          <w:szCs w:val="24"/>
        </w:rPr>
        <w:t xml:space="preserve">ставление муниципальной услуги </w:t>
      </w:r>
      <w:r w:rsidRPr="00E84D7F">
        <w:rPr>
          <w:rFonts w:ascii="Times New Roman" w:hAnsi="Times New Roman"/>
          <w:sz w:val="24"/>
          <w:szCs w:val="24"/>
        </w:rPr>
        <w:t>не взимается.</w:t>
      </w:r>
    </w:p>
    <w:p w:rsidR="000870ED" w:rsidRPr="00E84D7F" w:rsidRDefault="000870ED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 xml:space="preserve">2.13. Максимальный срок ожидания </w:t>
      </w:r>
      <w:r>
        <w:rPr>
          <w:rFonts w:ascii="Times New Roman" w:hAnsi="Times New Roman"/>
          <w:sz w:val="24"/>
          <w:szCs w:val="24"/>
        </w:rPr>
        <w:t xml:space="preserve">в очереди при подаче заявления </w:t>
      </w:r>
      <w:r w:rsidRPr="00E84D7F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 xml:space="preserve">а) срок ожидания в очереди при подаче заявления и необходимых документов </w:t>
      </w:r>
      <w:r w:rsidRPr="00E84D7F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пятнадцати минут;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E84D7F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0870ED" w:rsidRPr="00E84D7F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0870ED" w:rsidRPr="00E84D7F" w:rsidRDefault="000870ED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0870ED" w:rsidRPr="00E84D7F" w:rsidRDefault="000870ED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0870ED" w:rsidRPr="002C40D3" w:rsidRDefault="000870ED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E84D7F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0870ED" w:rsidRPr="00E84D7F" w:rsidRDefault="000870ED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E84D7F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0870ED" w:rsidRPr="00E84D7F" w:rsidRDefault="000870ED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E84D7F">
        <w:rPr>
          <w:rFonts w:ascii="Times New Roman" w:hAnsi="Times New Roman"/>
          <w:sz w:val="24"/>
          <w:szCs w:val="24"/>
        </w:rPr>
        <w:t>в Сан</w:t>
      </w:r>
      <w:r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Pr="00E84D7F">
        <w:rPr>
          <w:rFonts w:ascii="Times New Roman" w:hAnsi="Times New Roman"/>
          <w:sz w:val="24"/>
          <w:szCs w:val="24"/>
        </w:rPr>
        <w:t>муниципальных услуг в электронном виде.</w:t>
      </w:r>
    </w:p>
    <w:p w:rsidR="000870ED" w:rsidRPr="00E84D7F" w:rsidRDefault="000870ED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4D7F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E84D7F">
        <w:rPr>
          <w:rFonts w:ascii="Times New Roman" w:hAnsi="Times New Roman"/>
          <w:sz w:val="24"/>
          <w:szCs w:val="24"/>
        </w:rPr>
        <w:br/>
        <w:t>в МФЦ составляет не более пятнадца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E84D7F">
        <w:rPr>
          <w:rFonts w:ascii="Times New Roman" w:hAnsi="Times New Roman"/>
          <w:sz w:val="24"/>
          <w:szCs w:val="24"/>
        </w:rPr>
        <w:t>минут.</w:t>
      </w:r>
    </w:p>
    <w:p w:rsidR="000870ED" w:rsidRPr="002553BE" w:rsidRDefault="000870ED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0870ED" w:rsidRPr="002553BE" w:rsidRDefault="000870ED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Pr="002553BE">
        <w:rPr>
          <w:rFonts w:ascii="Times New Roman" w:hAnsi="Times New Roman"/>
          <w:sz w:val="24"/>
          <w:szCs w:val="24"/>
        </w:rPr>
        <w:br/>
        <w:t>и МФЦ. Помещения, в которых предоставляются муници</w:t>
      </w:r>
      <w:r>
        <w:rPr>
          <w:rFonts w:ascii="Times New Roman" w:hAnsi="Times New Roman"/>
          <w:sz w:val="24"/>
          <w:szCs w:val="24"/>
        </w:rPr>
        <w:t xml:space="preserve">пальные услуги, место ожидания, </w:t>
      </w:r>
      <w:r w:rsidRPr="002553BE">
        <w:rPr>
          <w:rFonts w:ascii="Times New Roman" w:hAnsi="Times New Roman"/>
          <w:sz w:val="24"/>
          <w:szCs w:val="24"/>
        </w:rPr>
        <w:t>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</w:t>
      </w:r>
      <w:r>
        <w:rPr>
          <w:rFonts w:ascii="Times New Roman" w:hAnsi="Times New Roman"/>
          <w:sz w:val="24"/>
          <w:szCs w:val="24"/>
        </w:rPr>
        <w:t xml:space="preserve">ципальной услуги и производству </w:t>
      </w:r>
      <w:r w:rsidRPr="002553BE">
        <w:rPr>
          <w:rFonts w:ascii="Times New Roman" w:hAnsi="Times New Roman"/>
          <w:sz w:val="24"/>
          <w:szCs w:val="24"/>
        </w:rPr>
        <w:t>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0870ED" w:rsidRPr="002553BE" w:rsidRDefault="000870ED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0870ED" w:rsidRPr="002553BE" w:rsidRDefault="000870ED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0870ED" w:rsidRPr="004004C8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553BE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трех</w:t>
      </w:r>
      <w:r>
        <w:rPr>
          <w:rFonts w:ascii="Times New Roman" w:hAnsi="Times New Roman"/>
          <w:sz w:val="26"/>
          <w:szCs w:val="26"/>
        </w:rPr>
        <w:t>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2.16.2. 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2553BE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2553BE">
        <w:rPr>
          <w:rFonts w:ascii="Times New Roman" w:hAnsi="Times New Roman"/>
          <w:sz w:val="24"/>
          <w:szCs w:val="24"/>
        </w:rPr>
        <w:t>;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2553BE">
        <w:rPr>
          <w:rFonts w:ascii="Times New Roman" w:hAnsi="Times New Roman"/>
          <w:sz w:val="24"/>
          <w:szCs w:val="24"/>
        </w:rPr>
        <w:t>МФЦ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</w:t>
      </w:r>
      <w:r w:rsidRPr="002553BE">
        <w:rPr>
          <w:rFonts w:ascii="Times New Roman" w:hAnsi="Times New Roman"/>
          <w:sz w:val="24"/>
          <w:szCs w:val="24"/>
        </w:rPr>
        <w:br/>
        <w:t>или приостановлении муниципальной услуги: по теле</w:t>
      </w:r>
      <w:r>
        <w:rPr>
          <w:rFonts w:ascii="Times New Roman" w:hAnsi="Times New Roman"/>
          <w:sz w:val="24"/>
          <w:szCs w:val="24"/>
        </w:rPr>
        <w:t xml:space="preserve">фону, по электронной почте, </w:t>
      </w:r>
      <w:r w:rsidRPr="002553BE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Способ информирования заявител</w:t>
      </w:r>
      <w:r>
        <w:rPr>
          <w:rFonts w:ascii="Times New Roman" w:hAnsi="Times New Roman"/>
          <w:sz w:val="24"/>
          <w:szCs w:val="24"/>
        </w:rPr>
        <w:t xml:space="preserve">я о результатах предоставления </w:t>
      </w:r>
      <w:r w:rsidRPr="002553BE">
        <w:rPr>
          <w:rFonts w:ascii="Times New Roman" w:hAnsi="Times New Roman"/>
          <w:sz w:val="24"/>
          <w:szCs w:val="24"/>
        </w:rPr>
        <w:t>или приостановлении муниципальной услуги указывается в заявлении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</w:t>
      </w:r>
      <w:r w:rsidRPr="002553BE">
        <w:rPr>
          <w:rFonts w:ascii="Times New Roman" w:hAnsi="Times New Roman"/>
          <w:sz w:val="24"/>
          <w:szCs w:val="24"/>
        </w:rPr>
        <w:br/>
        <w:t>в целях получения муниципальной услуги – шесть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тридцати рабочих дней с момента регистрации заявления</w:t>
      </w:r>
      <w:r w:rsidRPr="002553BE">
        <w:rPr>
          <w:sz w:val="24"/>
          <w:szCs w:val="24"/>
        </w:rPr>
        <w:t>.</w:t>
      </w:r>
    </w:p>
    <w:p w:rsidR="000870ED" w:rsidRPr="002553BE" w:rsidRDefault="000870ED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2.17. Особенности предоставления </w:t>
      </w:r>
      <w:r w:rsidRPr="002553BE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Pr="002553BE">
        <w:rPr>
          <w:rFonts w:ascii="Times New Roman" w:hAnsi="Times New Roman"/>
          <w:sz w:val="24"/>
          <w:szCs w:val="24"/>
        </w:rPr>
        <w:t>услуги в МФЦ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 2</w:t>
      </w:r>
      <w:r w:rsidRPr="002553BE">
        <w:rPr>
          <w:rFonts w:ascii="Times New Roman" w:hAnsi="Times New Roman"/>
          <w:sz w:val="24"/>
          <w:szCs w:val="24"/>
        </w:rPr>
        <w:br/>
        <w:t>к настоящему Административному регламенту, а также размещены на Портале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0870ED" w:rsidRPr="002553BE" w:rsidRDefault="000870ED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2553BE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0870ED" w:rsidRPr="002553BE" w:rsidRDefault="000870ED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0870ED" w:rsidRPr="002553BE" w:rsidRDefault="000870ED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0870ED" w:rsidRPr="002553BE" w:rsidRDefault="000870ED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0870ED" w:rsidRPr="002553BE" w:rsidRDefault="000870ED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0870ED" w:rsidRPr="002553BE" w:rsidRDefault="000870ED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0870ED" w:rsidRPr="002553BE" w:rsidRDefault="000870ED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2553BE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2553BE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2553BE">
        <w:rPr>
          <w:rFonts w:ascii="Times New Roman" w:hAnsi="Times New Roman"/>
          <w:sz w:val="24"/>
          <w:szCs w:val="24"/>
        </w:rPr>
        <w:t>в МФЦ.</w:t>
      </w:r>
    </w:p>
    <w:p w:rsidR="000870ED" w:rsidRPr="002553BE" w:rsidRDefault="000870ED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Pr="002553BE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0870ED" w:rsidRPr="002553BE" w:rsidRDefault="000870ED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2553BE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870ED" w:rsidRPr="002553B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553BE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подписания </w:t>
      </w:r>
      <w:r w:rsidRPr="002553BE">
        <w:rPr>
          <w:rFonts w:ascii="Times New Roman" w:hAnsi="Times New Roman"/>
          <w:sz w:val="24"/>
          <w:szCs w:val="24"/>
        </w:rPr>
        <w:br/>
        <w:t>Главой Местной администрации документов о предоставлен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553BE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0870ED" w:rsidRPr="002C40D3" w:rsidRDefault="000870ED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553BE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</w:t>
      </w:r>
      <w:r w:rsidRPr="002C40D3">
        <w:rPr>
          <w:rFonts w:ascii="Times New Roman" w:hAnsi="Times New Roman"/>
          <w:sz w:val="26"/>
          <w:szCs w:val="26"/>
        </w:rPr>
        <w:t xml:space="preserve"> в МФЦ.</w:t>
      </w:r>
    </w:p>
    <w:p w:rsidR="000870ED" w:rsidRDefault="000870ED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870ED" w:rsidRPr="00363BFB" w:rsidRDefault="000870ED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363BFB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363BFB">
        <w:rPr>
          <w:rFonts w:ascii="Times New Roman" w:hAnsi="Times New Roman"/>
          <w:b/>
          <w:sz w:val="24"/>
          <w:szCs w:val="24"/>
        </w:rPr>
        <w:t>.</w:t>
      </w:r>
      <w:r w:rsidRPr="00363BFB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363BFB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0870ED" w:rsidRPr="00363BFB" w:rsidRDefault="000870ED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0870ED" w:rsidRPr="00363BFB" w:rsidRDefault="000870ED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363BFB">
        <w:rPr>
          <w:rFonts w:ascii="Times New Roman" w:hAnsi="Times New Roman"/>
          <w:sz w:val="24"/>
          <w:szCs w:val="24"/>
        </w:rPr>
        <w:br/>
        <w:t>с заявлением на бумажном носителе в Местную администрацию либо в МФЦ.</w:t>
      </w:r>
    </w:p>
    <w:p w:rsidR="000870ED" w:rsidRPr="00363BFB" w:rsidRDefault="000870ED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0870ED" w:rsidRPr="00363BFB" w:rsidRDefault="000870ED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0870ED" w:rsidRPr="00363BFB" w:rsidRDefault="000870ED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подготовка и направление межведомственного запр</w:t>
      </w:r>
      <w:r>
        <w:rPr>
          <w:rFonts w:ascii="Times New Roman" w:hAnsi="Times New Roman"/>
          <w:sz w:val="24"/>
          <w:szCs w:val="24"/>
        </w:rPr>
        <w:t xml:space="preserve">оса в иной орган (организацию) </w:t>
      </w:r>
      <w:r w:rsidRPr="00363BFB">
        <w:rPr>
          <w:rFonts w:ascii="Times New Roman" w:hAnsi="Times New Roman"/>
          <w:sz w:val="24"/>
          <w:szCs w:val="24"/>
        </w:rPr>
        <w:t>о предоставлении документов (информации), не</w:t>
      </w:r>
      <w:r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363BFB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0870ED" w:rsidRPr="00D25B1E" w:rsidRDefault="000870ED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25B1E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. Вызов заявителя в Местную администрацию;</w:t>
      </w:r>
    </w:p>
    <w:p w:rsidR="000870ED" w:rsidRPr="00363BFB" w:rsidRDefault="000870ED" w:rsidP="00EF372C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Pr="00363BFB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0870ED" w:rsidRPr="00363BFB" w:rsidRDefault="000870ED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0870ED" w:rsidRPr="00363BFB" w:rsidRDefault="000870ED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0870ED" w:rsidRPr="00363BFB" w:rsidRDefault="000870ED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363BFB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363BFB">
        <w:rPr>
          <w:rFonts w:ascii="Times New Roman" w:hAnsi="Times New Roman"/>
          <w:sz w:val="24"/>
          <w:szCs w:val="24"/>
        </w:rPr>
        <w:t>зая</w:t>
      </w:r>
      <w:r>
        <w:rPr>
          <w:rFonts w:ascii="Times New Roman" w:hAnsi="Times New Roman"/>
          <w:sz w:val="24"/>
          <w:szCs w:val="24"/>
        </w:rPr>
        <w:t xml:space="preserve">вления в Местную администрацию </w:t>
      </w:r>
      <w:r w:rsidRPr="00363BFB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0870ED" w:rsidRPr="00363BFB" w:rsidRDefault="000870ED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>
        <w:rPr>
          <w:rFonts w:ascii="Times New Roman" w:hAnsi="Times New Roman"/>
          <w:sz w:val="24"/>
          <w:szCs w:val="24"/>
        </w:rPr>
        <w:t>.</w:t>
      </w:r>
    </w:p>
    <w:p w:rsidR="000870ED" w:rsidRPr="00363BFB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363BFB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</w:t>
      </w:r>
      <w:r>
        <w:rPr>
          <w:rFonts w:ascii="Times New Roman" w:hAnsi="Times New Roman"/>
          <w:sz w:val="24"/>
          <w:szCs w:val="24"/>
        </w:rPr>
        <w:t xml:space="preserve">еля получить ответ через МФЦ), </w:t>
      </w:r>
      <w:r w:rsidRPr="00363BFB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0870ED" w:rsidRPr="00363BFB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</w:t>
      </w:r>
      <w:r>
        <w:rPr>
          <w:rFonts w:ascii="Times New Roman" w:hAnsi="Times New Roman"/>
          <w:sz w:val="24"/>
          <w:szCs w:val="24"/>
        </w:rPr>
        <w:t xml:space="preserve">домственных запросов в Комитет </w:t>
      </w:r>
      <w:r w:rsidRPr="00363BFB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в случае необходимости направлен</w:t>
      </w:r>
      <w:r>
        <w:rPr>
          <w:rFonts w:ascii="Times New Roman" w:hAnsi="Times New Roman"/>
          <w:sz w:val="24"/>
          <w:szCs w:val="24"/>
        </w:rPr>
        <w:t xml:space="preserve">ия межведомственных запросов </w:t>
      </w:r>
      <w:r w:rsidRPr="00363BFB">
        <w:rPr>
          <w:rFonts w:ascii="Times New Roman" w:hAnsi="Times New Roman"/>
          <w:sz w:val="24"/>
          <w:szCs w:val="24"/>
        </w:rPr>
        <w:t>в Комитет по делам записи актов гражданского состояния, ГКУ ЖА о пред</w:t>
      </w:r>
      <w:r>
        <w:rPr>
          <w:rFonts w:ascii="Times New Roman" w:hAnsi="Times New Roman"/>
          <w:sz w:val="24"/>
          <w:szCs w:val="24"/>
        </w:rPr>
        <w:t xml:space="preserve">оставлении необходимых сведений </w:t>
      </w:r>
      <w:r w:rsidRPr="00363BFB">
        <w:rPr>
          <w:rFonts w:ascii="Times New Roman" w:hAnsi="Times New Roman"/>
          <w:sz w:val="24"/>
          <w:szCs w:val="24"/>
        </w:rPr>
        <w:t xml:space="preserve">(документов), а </w:t>
      </w:r>
      <w:r>
        <w:rPr>
          <w:rFonts w:ascii="Times New Roman" w:hAnsi="Times New Roman"/>
          <w:sz w:val="24"/>
          <w:szCs w:val="24"/>
        </w:rPr>
        <w:t xml:space="preserve">также получение ответов на них </w:t>
      </w:r>
      <w:r w:rsidRPr="00363BFB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363BFB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>
        <w:rPr>
          <w:rFonts w:ascii="Times New Roman" w:hAnsi="Times New Roman"/>
          <w:sz w:val="24"/>
          <w:szCs w:val="24"/>
        </w:rPr>
        <w:t xml:space="preserve">с использованием единой системы </w:t>
      </w:r>
      <w:r w:rsidRPr="00363BFB">
        <w:rPr>
          <w:rFonts w:ascii="Times New Roman" w:hAnsi="Times New Roman"/>
          <w:sz w:val="24"/>
          <w:szCs w:val="24"/>
        </w:rPr>
        <w:t>межведомственного электронного взаимодействия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363BFB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0870ED" w:rsidRPr="00363BFB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363BFB">
        <w:rPr>
          <w:rFonts w:ascii="Times New Roman" w:hAnsi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363BFB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0870ED" w:rsidRPr="00D25B1E" w:rsidRDefault="000870ED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</w:t>
      </w:r>
      <w:r w:rsidRPr="00D25B1E">
        <w:rPr>
          <w:rFonts w:ascii="Times New Roman" w:hAnsi="Times New Roman"/>
          <w:sz w:val="24"/>
          <w:szCs w:val="24"/>
        </w:rPr>
        <w:t xml:space="preserve">специалисту Местной администрации, ответственному за   подготовку проекта решения. </w:t>
      </w:r>
    </w:p>
    <w:p w:rsidR="000870ED" w:rsidRPr="00363BFB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0870ED" w:rsidRPr="00363BFB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</w:t>
      </w:r>
      <w:r>
        <w:rPr>
          <w:rFonts w:ascii="Times New Roman" w:hAnsi="Times New Roman"/>
          <w:sz w:val="24"/>
          <w:szCs w:val="24"/>
        </w:rPr>
        <w:t xml:space="preserve"> и (или) </w:t>
      </w:r>
      <w:r w:rsidRPr="00363BFB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0870ED" w:rsidRPr="00363BFB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0870ED" w:rsidRPr="00363BFB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 на заявлении делается соответствующая запись;</w:t>
      </w:r>
    </w:p>
    <w:p w:rsidR="000870ED" w:rsidRPr="00363BFB" w:rsidRDefault="000870ED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0870ED" w:rsidRPr="00363BFB" w:rsidRDefault="000870E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0ED" w:rsidRPr="00D25B1E" w:rsidRDefault="000870E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3BFB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</w:t>
      </w:r>
      <w:r w:rsidRPr="00D25B1E">
        <w:rPr>
          <w:rFonts w:ascii="Times New Roman" w:hAnsi="Times New Roman"/>
          <w:sz w:val="24"/>
          <w:szCs w:val="24"/>
        </w:rPr>
        <w:t>специалисту Местной администрации, ответственному за   подготовку проекта решения.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F66D3B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F66D3B">
        <w:rPr>
          <w:rFonts w:ascii="Times New Roman" w:hAnsi="Times New Roman"/>
          <w:sz w:val="24"/>
          <w:szCs w:val="24"/>
        </w:rPr>
        <w:t>:</w:t>
      </w:r>
    </w:p>
    <w:p w:rsidR="000870ED" w:rsidRPr="00F66D3B" w:rsidRDefault="000870E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0870ED" w:rsidRPr="00F66D3B" w:rsidRDefault="000870E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0870ED" w:rsidRPr="00F66D3B" w:rsidRDefault="000870E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копии заявления с отметкой о необходимо</w:t>
      </w:r>
      <w:r>
        <w:rPr>
          <w:rFonts w:ascii="Times New Roman" w:hAnsi="Times New Roman"/>
          <w:sz w:val="24"/>
          <w:szCs w:val="24"/>
        </w:rPr>
        <w:t xml:space="preserve">сти подготовки межведомственных </w:t>
      </w:r>
      <w:r w:rsidRPr="00F66D3B">
        <w:rPr>
          <w:rFonts w:ascii="Times New Roman" w:hAnsi="Times New Roman"/>
          <w:sz w:val="24"/>
          <w:szCs w:val="24"/>
        </w:rPr>
        <w:t xml:space="preserve">запросов </w:t>
      </w:r>
      <w:r w:rsidRPr="00F66D3B">
        <w:rPr>
          <w:rFonts w:ascii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66D3B">
        <w:rPr>
          <w:rFonts w:ascii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0870ED" w:rsidRPr="00D25B1E" w:rsidRDefault="000870E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заявления и комплекта документов </w:t>
      </w:r>
      <w:r w:rsidRPr="00D25B1E">
        <w:rPr>
          <w:rFonts w:ascii="Times New Roman" w:hAnsi="Times New Roman"/>
          <w:sz w:val="24"/>
          <w:szCs w:val="24"/>
        </w:rPr>
        <w:t>специалисту Местной администрации, ответственному за   подготовку проекта решения.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0870ED" w:rsidRPr="002C40D3" w:rsidRDefault="000870E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66D3B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0870ED" w:rsidRPr="00F66D3B" w:rsidRDefault="000870ED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0870ED" w:rsidRPr="00F66D3B" w:rsidRDefault="000870E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0870ED" w:rsidRPr="00F66D3B" w:rsidRDefault="000870ED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0870ED" w:rsidRPr="00F66D3B" w:rsidRDefault="000870ED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0870ED" w:rsidRPr="00F66D3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определяет состав документов (инф</w:t>
      </w:r>
      <w:r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F66D3B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0870ED" w:rsidRPr="00F66D3B" w:rsidRDefault="000870ED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подготавливает проекты межведомственных запросов, в том числе в форме электронного документа;</w:t>
      </w:r>
    </w:p>
    <w:p w:rsidR="000870ED" w:rsidRPr="00F66D3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в случае необходимости, представляет про</w:t>
      </w:r>
      <w:r>
        <w:rPr>
          <w:rFonts w:ascii="Times New Roman" w:hAnsi="Times New Roman"/>
          <w:sz w:val="24"/>
          <w:szCs w:val="24"/>
        </w:rPr>
        <w:t xml:space="preserve">екты межведомственных запросов </w:t>
      </w:r>
      <w:r w:rsidRPr="00F66D3B">
        <w:rPr>
          <w:rFonts w:ascii="Times New Roman" w:hAnsi="Times New Roman"/>
          <w:sz w:val="24"/>
          <w:szCs w:val="24"/>
        </w:rPr>
        <w:t>на подпись лицу, уполномоченному подписывать межведо</w:t>
      </w:r>
      <w:r>
        <w:rPr>
          <w:rFonts w:ascii="Times New Roman" w:hAnsi="Times New Roman"/>
          <w:sz w:val="24"/>
          <w:szCs w:val="24"/>
        </w:rPr>
        <w:t xml:space="preserve">мственные запросы, в том числе </w:t>
      </w:r>
      <w:r w:rsidRPr="00F66D3B">
        <w:rPr>
          <w:rFonts w:ascii="Times New Roman" w:hAnsi="Times New Roman"/>
          <w:sz w:val="24"/>
          <w:szCs w:val="24"/>
        </w:rPr>
        <w:t>с использованием электронной подписи;</w:t>
      </w:r>
    </w:p>
    <w:p w:rsidR="000870ED" w:rsidRPr="00F66D3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F66D3B">
        <w:rPr>
          <w:rFonts w:ascii="Times New Roman" w:hAnsi="Times New Roman"/>
          <w:sz w:val="24"/>
          <w:szCs w:val="24"/>
        </w:rPr>
        <w:t>Санкт-Петербурга), ГКУ ЖА (справка о регистрации по месту жительства (форма № 9)</w:t>
      </w:r>
      <w:r>
        <w:rPr>
          <w:rFonts w:ascii="Times New Roman" w:hAnsi="Times New Roman"/>
          <w:sz w:val="24"/>
          <w:szCs w:val="24"/>
        </w:rPr>
        <w:t xml:space="preserve">, </w:t>
      </w:r>
      <w:r w:rsidRPr="00F66D3B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КУ ЖА);</w:t>
      </w:r>
    </w:p>
    <w:p w:rsidR="000870ED" w:rsidRPr="00F66D3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0870ED" w:rsidRPr="00F66D3B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0870ED" w:rsidRPr="00D25B1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FF6600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 xml:space="preserve">передает полученные документы (сведения) </w:t>
      </w:r>
      <w:r w:rsidRPr="00D25B1E">
        <w:rPr>
          <w:rFonts w:ascii="Times New Roman" w:hAnsi="Times New Roman"/>
          <w:sz w:val="24"/>
          <w:szCs w:val="24"/>
        </w:rPr>
        <w:t>специалисту Местной администрации, ответственному за   подготовку проекта решения.</w:t>
      </w:r>
    </w:p>
    <w:p w:rsidR="000870ED" w:rsidRPr="00F66D3B" w:rsidRDefault="000870ED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3. Продолжительность административной процедуры составляет не более семи рабочих дней:</w:t>
      </w:r>
    </w:p>
    <w:p w:rsidR="000870ED" w:rsidRPr="00F66D3B" w:rsidRDefault="000870ED" w:rsidP="00E4564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– не более двух рабочих дней со дня получения от работника Местной администрации, ответственного за прием комплекта документов;</w:t>
      </w:r>
    </w:p>
    <w:p w:rsidR="000870ED" w:rsidRPr="00F66D3B" w:rsidRDefault="000870ED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0870ED" w:rsidRPr="00F66D3B" w:rsidRDefault="000870ED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0870ED" w:rsidRPr="00F66D3B" w:rsidRDefault="000870ED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0870ED" w:rsidRPr="00F66D3B" w:rsidRDefault="000870ED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ом заявителем комплекте до</w:t>
      </w:r>
      <w:r>
        <w:rPr>
          <w:rFonts w:ascii="Times New Roman" w:hAnsi="Times New Roman"/>
          <w:sz w:val="24"/>
          <w:szCs w:val="24"/>
        </w:rPr>
        <w:t xml:space="preserve">кументов, указанных </w:t>
      </w:r>
      <w:r w:rsidRPr="00F66D3B">
        <w:rPr>
          <w:rFonts w:ascii="Times New Roman" w:hAnsi="Times New Roman"/>
          <w:sz w:val="24"/>
          <w:szCs w:val="24"/>
        </w:rPr>
        <w:t>в пункте 2.7 настоящего Административного регламента.</w:t>
      </w:r>
    </w:p>
    <w:p w:rsidR="000870ED" w:rsidRPr="00F66D3B" w:rsidRDefault="000870ED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0870ED" w:rsidRPr="00F66D3B" w:rsidRDefault="000870ED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2.7. Способом фиксации результата выполнения административной процедуры является регистрация межведомственного запроса и ответа на запрос в Местной администрации.</w:t>
      </w:r>
    </w:p>
    <w:p w:rsidR="000870ED" w:rsidRPr="00F66D3B" w:rsidRDefault="000870ED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3. Принятие решения о предоставл</w:t>
      </w:r>
      <w:r>
        <w:rPr>
          <w:rFonts w:ascii="Times New Roman" w:hAnsi="Times New Roman"/>
          <w:sz w:val="24"/>
          <w:szCs w:val="24"/>
        </w:rPr>
        <w:t xml:space="preserve">ении муниципальной услуги либо </w:t>
      </w:r>
      <w:r w:rsidRPr="00F66D3B">
        <w:rPr>
          <w:rFonts w:ascii="Times New Roman" w:hAnsi="Times New Roman"/>
          <w:sz w:val="24"/>
          <w:szCs w:val="24"/>
        </w:rPr>
        <w:t>об отказе в предоставлении муниципальной услуги. Вызов заявителя в Местную администрацию</w:t>
      </w:r>
    </w:p>
    <w:p w:rsidR="000870ED" w:rsidRPr="00F66D3B" w:rsidRDefault="000870ED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0870ED" w:rsidRPr="00D25B1E" w:rsidRDefault="000870ED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 xml:space="preserve">получение </w:t>
      </w:r>
      <w:r w:rsidRPr="00D25B1E">
        <w:rPr>
          <w:rFonts w:ascii="Times New Roman" w:hAnsi="Times New Roman"/>
          <w:sz w:val="24"/>
          <w:szCs w:val="24"/>
        </w:rPr>
        <w:t>специалистом Мес</w:t>
      </w:r>
      <w:r>
        <w:rPr>
          <w:rFonts w:ascii="Times New Roman" w:hAnsi="Times New Roman"/>
          <w:sz w:val="24"/>
          <w:szCs w:val="24"/>
        </w:rPr>
        <w:t>тной администрации, ответственным</w:t>
      </w:r>
      <w:r w:rsidRPr="00D25B1E">
        <w:rPr>
          <w:rFonts w:ascii="Times New Roman" w:hAnsi="Times New Roman"/>
          <w:sz w:val="24"/>
          <w:szCs w:val="24"/>
        </w:rPr>
        <w:t xml:space="preserve"> за   подготовку проекта решения</w:t>
      </w:r>
      <w:r>
        <w:rPr>
          <w:rFonts w:ascii="Times New Roman" w:hAnsi="Times New Roman"/>
          <w:sz w:val="24"/>
          <w:szCs w:val="24"/>
        </w:rPr>
        <w:t>, заявления, комплекта документов</w:t>
      </w:r>
      <w:r w:rsidRPr="00D25B1E">
        <w:rPr>
          <w:rFonts w:ascii="Times New Roman" w:hAnsi="Times New Roman"/>
          <w:sz w:val="24"/>
          <w:szCs w:val="24"/>
        </w:rPr>
        <w:t>.</w:t>
      </w:r>
    </w:p>
    <w:p w:rsidR="000870ED" w:rsidRPr="00D25B1E" w:rsidRDefault="000870E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5B1E">
        <w:rPr>
          <w:rFonts w:ascii="Times New Roman" w:hAnsi="Times New Roman"/>
          <w:sz w:val="24"/>
          <w:szCs w:val="24"/>
        </w:rPr>
        <w:t>3.3.2. Содержание административной процедуры</w:t>
      </w:r>
    </w:p>
    <w:p w:rsidR="000870ED" w:rsidRPr="00D25B1E" w:rsidRDefault="000870E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5B1E">
        <w:rPr>
          <w:rFonts w:ascii="Times New Roman" w:hAnsi="Times New Roman"/>
          <w:sz w:val="24"/>
          <w:szCs w:val="24"/>
        </w:rPr>
        <w:t>специалист Местн</w:t>
      </w:r>
      <w:r>
        <w:rPr>
          <w:rFonts w:ascii="Times New Roman" w:hAnsi="Times New Roman"/>
          <w:sz w:val="24"/>
          <w:szCs w:val="24"/>
        </w:rPr>
        <w:t>ой администрации, ответственный</w:t>
      </w:r>
      <w:r w:rsidRPr="00D25B1E">
        <w:rPr>
          <w:rFonts w:ascii="Times New Roman" w:hAnsi="Times New Roman"/>
          <w:sz w:val="24"/>
          <w:szCs w:val="24"/>
        </w:rPr>
        <w:t xml:space="preserve"> за   подготовку проекта решения: </w:t>
      </w:r>
    </w:p>
    <w:p w:rsidR="000870ED" w:rsidRPr="00F66D3B" w:rsidRDefault="000870E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осуществляет объективную, полную и всестороннюю оценку комплекта документов</w:t>
      </w:r>
      <w:r w:rsidRPr="00F66D3B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0870ED" w:rsidRPr="00F66D3B" w:rsidRDefault="000870ED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F66D3B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F66D3B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F66D3B">
        <w:rPr>
          <w:rFonts w:ascii="Times New Roman" w:hAnsi="Times New Roman"/>
          <w:iCs/>
          <w:spacing w:val="-4"/>
          <w:sz w:val="24"/>
          <w:szCs w:val="24"/>
        </w:rPr>
        <w:t>вызывает заявителя и (или) его законных представителей на прием в Местную администрацию;</w:t>
      </w:r>
    </w:p>
    <w:p w:rsidR="000870ED" w:rsidRPr="00F66D3B" w:rsidRDefault="000870E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 xml:space="preserve">принимает решение о предоставлении муниципальной услуги либо об отказе </w:t>
      </w:r>
      <w:r w:rsidRPr="00F66D3B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  <w:r w:rsidRPr="00F66D3B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0870ED" w:rsidRPr="0069717F" w:rsidRDefault="000870ED" w:rsidP="0069717F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69717F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Pr="0069717F">
        <w:rPr>
          <w:rFonts w:ascii="Times New Roman" w:hAnsi="Times New Roman"/>
          <w:sz w:val="24"/>
          <w:szCs w:val="24"/>
        </w:rPr>
        <w:t xml:space="preserve">заявление, комплект документов </w:t>
      </w:r>
      <w:r w:rsidRPr="0069717F">
        <w:rPr>
          <w:rFonts w:ascii="Times New Roman" w:hAnsi="Times New Roman"/>
          <w:iCs/>
          <w:spacing w:val="-4"/>
          <w:sz w:val="24"/>
          <w:szCs w:val="24"/>
        </w:rPr>
        <w:t>Главе Местной администрации</w:t>
      </w:r>
      <w:r w:rsidRPr="00F66D3B">
        <w:rPr>
          <w:rFonts w:ascii="Times New Roman" w:hAnsi="Times New Roman"/>
          <w:color w:val="FF6600"/>
          <w:sz w:val="24"/>
          <w:szCs w:val="24"/>
        </w:rPr>
        <w:t>.</w:t>
      </w:r>
    </w:p>
    <w:p w:rsidR="000870ED" w:rsidRPr="00F66D3B" w:rsidRDefault="000870ED" w:rsidP="005F10EF">
      <w:pPr>
        <w:pStyle w:val="ListParagraph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3.3. Продолжительность административной процедуры не должна превышать десяти рабочих дней.</w:t>
      </w:r>
    </w:p>
    <w:p w:rsidR="000870ED" w:rsidRPr="00F66D3B" w:rsidRDefault="000870ED" w:rsidP="005F10EF">
      <w:pPr>
        <w:pStyle w:val="ListParagraph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F66D3B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0870ED" w:rsidRPr="0069717F" w:rsidRDefault="000870E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69717F">
        <w:rPr>
          <w:rFonts w:ascii="Times New Roman" w:hAnsi="Times New Roman"/>
          <w:sz w:val="24"/>
          <w:szCs w:val="24"/>
        </w:rPr>
        <w:t>специалист Местн</w:t>
      </w:r>
      <w:r>
        <w:rPr>
          <w:rFonts w:ascii="Times New Roman" w:hAnsi="Times New Roman"/>
          <w:sz w:val="24"/>
          <w:szCs w:val="24"/>
        </w:rPr>
        <w:t>ой администрации, ответственный</w:t>
      </w:r>
      <w:r w:rsidRPr="0069717F">
        <w:rPr>
          <w:rFonts w:ascii="Times New Roman" w:hAnsi="Times New Roman"/>
          <w:sz w:val="24"/>
          <w:szCs w:val="24"/>
        </w:rPr>
        <w:t xml:space="preserve"> за   подготовку проекта решения;</w:t>
      </w:r>
    </w:p>
    <w:p w:rsidR="000870ED" w:rsidRPr="00525729" w:rsidRDefault="000870E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25729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0870ED" w:rsidRPr="00525729" w:rsidRDefault="000870ED" w:rsidP="005F10EF">
      <w:pPr>
        <w:pStyle w:val="ListParagraph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525729">
        <w:rPr>
          <w:rFonts w:ascii="Times New Roman" w:hAnsi="Times New Roman"/>
          <w:sz w:val="24"/>
          <w:szCs w:val="24"/>
        </w:rPr>
        <w:t>3.3.5. Критерии принятия решения в рамках административной процедуры:</w:t>
      </w:r>
    </w:p>
    <w:p w:rsidR="000870ED" w:rsidRPr="00525729" w:rsidRDefault="000870ED" w:rsidP="00ED3B34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25729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525729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0870ED" w:rsidRPr="00525729" w:rsidRDefault="000870ED" w:rsidP="005F10EF">
      <w:pPr>
        <w:pStyle w:val="ListParagraph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525729">
        <w:rPr>
          <w:rFonts w:ascii="Times New Roman" w:hAnsi="Times New Roman"/>
          <w:sz w:val="24"/>
          <w:szCs w:val="24"/>
        </w:rPr>
        <w:t>3.3.6. Результат административной процедуры и порядок передачи результата:</w:t>
      </w:r>
    </w:p>
    <w:p w:rsidR="000870ED" w:rsidRDefault="000870E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25729">
        <w:rPr>
          <w:rFonts w:ascii="Times New Roman" w:hAnsi="Times New Roman"/>
          <w:sz w:val="24"/>
          <w:szCs w:val="24"/>
        </w:rPr>
        <w:t>Глава Местной администрации</w:t>
      </w:r>
      <w:r>
        <w:rPr>
          <w:rFonts w:ascii="Times New Roman" w:hAnsi="Times New Roman"/>
          <w:sz w:val="24"/>
          <w:szCs w:val="24"/>
        </w:rPr>
        <w:t xml:space="preserve"> принимает</w:t>
      </w:r>
      <w:r w:rsidRPr="00F66D3B">
        <w:rPr>
          <w:rFonts w:ascii="Times New Roman" w:hAnsi="Times New Roman"/>
          <w:sz w:val="24"/>
          <w:szCs w:val="24"/>
        </w:rPr>
        <w:t xml:space="preserve"> решение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F66D3B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Pr="00525729">
        <w:rPr>
          <w:rFonts w:ascii="Times New Roman" w:hAnsi="Times New Roman"/>
          <w:sz w:val="24"/>
          <w:szCs w:val="24"/>
        </w:rPr>
        <w:t xml:space="preserve"> </w:t>
      </w:r>
    </w:p>
    <w:p w:rsidR="000870ED" w:rsidRPr="00525729" w:rsidRDefault="000870E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дача заявления</w:t>
      </w:r>
      <w:r w:rsidRPr="0069717F">
        <w:rPr>
          <w:rFonts w:ascii="Times New Roman" w:hAnsi="Times New Roman"/>
          <w:sz w:val="24"/>
          <w:szCs w:val="24"/>
        </w:rPr>
        <w:t>, комплект</w:t>
      </w:r>
      <w:r>
        <w:rPr>
          <w:rFonts w:ascii="Times New Roman" w:hAnsi="Times New Roman"/>
          <w:sz w:val="24"/>
          <w:szCs w:val="24"/>
        </w:rPr>
        <w:t>а</w:t>
      </w:r>
      <w:r w:rsidRPr="0069717F">
        <w:rPr>
          <w:rFonts w:ascii="Times New Roman" w:hAnsi="Times New Roman"/>
          <w:sz w:val="24"/>
          <w:szCs w:val="24"/>
        </w:rPr>
        <w:t xml:space="preserve"> документов</w:t>
      </w:r>
      <w:r w:rsidRPr="00525729">
        <w:rPr>
          <w:rFonts w:ascii="Times New Roman" w:hAnsi="Times New Roman"/>
          <w:sz w:val="24"/>
          <w:szCs w:val="24"/>
        </w:rPr>
        <w:t xml:space="preserve"> работнику Местной администрации, ответственному за подготовку проекта решения.</w:t>
      </w:r>
    </w:p>
    <w:p w:rsidR="000870ED" w:rsidRDefault="000870ED" w:rsidP="00AD51AC">
      <w:pPr>
        <w:pStyle w:val="ListParagraph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AD51AC">
        <w:rPr>
          <w:rFonts w:ascii="Times New Roman" w:hAnsi="Times New Roman"/>
          <w:sz w:val="24"/>
          <w:szCs w:val="24"/>
        </w:rPr>
        <w:t xml:space="preserve">3.3.7. Способ фиксации результата выполнения административной процедуры: </w:t>
      </w:r>
    </w:p>
    <w:p w:rsidR="000870ED" w:rsidRPr="00AD51AC" w:rsidRDefault="000870ED" w:rsidP="00AD51AC">
      <w:pPr>
        <w:pStyle w:val="ListParagraph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AD51AC">
        <w:rPr>
          <w:rFonts w:ascii="Times New Roman" w:hAnsi="Times New Roman"/>
          <w:sz w:val="24"/>
          <w:szCs w:val="24"/>
        </w:rPr>
        <w:t xml:space="preserve">заявление с отметкой </w:t>
      </w:r>
      <w:r>
        <w:rPr>
          <w:rFonts w:ascii="Times New Roman" w:hAnsi="Times New Roman"/>
          <w:sz w:val="24"/>
          <w:szCs w:val="24"/>
        </w:rPr>
        <w:t>Главы</w:t>
      </w:r>
      <w:r w:rsidRPr="00525729">
        <w:rPr>
          <w:rFonts w:ascii="Times New Roman" w:hAnsi="Times New Roman"/>
          <w:sz w:val="24"/>
          <w:szCs w:val="24"/>
        </w:rPr>
        <w:t xml:space="preserve"> Местной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AD51AC">
        <w:rPr>
          <w:rFonts w:ascii="Times New Roman" w:hAnsi="Times New Roman"/>
          <w:sz w:val="24"/>
          <w:szCs w:val="24"/>
        </w:rPr>
        <w:t>о необходимости подготовки проекта решения о предоставлении муниципальной услуги либо об отказе в предоставлении муниципальной услуги.</w:t>
      </w:r>
    </w:p>
    <w:p w:rsidR="000870ED" w:rsidRPr="00CD0ECE" w:rsidRDefault="000870ED" w:rsidP="00C50826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3.4. Подготовка решения о предоставлении муниципальной услуги либо об отказе </w:t>
      </w:r>
      <w:r w:rsidRPr="00CD0ECE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0870ED" w:rsidRPr="00CD0ECE" w:rsidRDefault="000870ED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3.4.1. События (юридические факты), являющиеся основанием для начала административной процедуры:</w:t>
      </w:r>
    </w:p>
    <w:p w:rsidR="000870ED" w:rsidRPr="00CD0ECE" w:rsidRDefault="000870ED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color w:val="FF6600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0870ED" w:rsidRPr="00CD0ECE" w:rsidRDefault="000870ED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3.4.2. Содержание административной процедуры</w:t>
      </w:r>
    </w:p>
    <w:p w:rsidR="000870ED" w:rsidRPr="00CD0ECE" w:rsidRDefault="000870ED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0870ED" w:rsidRPr="00CD0ECE" w:rsidRDefault="000870ED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разрешении на вступление в брак лицам, достигшим возраста шестнадцати лет (по форме согласно приложению № 4 к настоящему Административному регламенту);</w:t>
      </w:r>
    </w:p>
    <w:p w:rsidR="000870ED" w:rsidRPr="00CD0ECE" w:rsidRDefault="000870ED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</w:t>
      </w:r>
      <w:r w:rsidRPr="00CD0ECE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CD0ECE">
        <w:rPr>
          <w:rFonts w:ascii="Times New Roman" w:hAnsi="Times New Roman"/>
          <w:sz w:val="24"/>
          <w:szCs w:val="24"/>
        </w:rPr>
        <w:t>;</w:t>
      </w:r>
    </w:p>
    <w:p w:rsidR="000870ED" w:rsidRPr="00CD0ECE" w:rsidRDefault="000870ED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0870ED" w:rsidRPr="00CD0ECE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D0ECE">
        <w:rPr>
          <w:rFonts w:ascii="Times New Roman" w:hAnsi="Times New Roman"/>
          <w:bCs/>
          <w:sz w:val="24"/>
          <w:szCs w:val="24"/>
        </w:rPr>
        <w:t>:</w:t>
      </w:r>
    </w:p>
    <w:p w:rsidR="000870ED" w:rsidRPr="00CD0ECE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0870ED" w:rsidRPr="00CD0ECE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</w:t>
      </w:r>
      <w:r w:rsidRPr="00CD0ECE">
        <w:rPr>
          <w:rFonts w:ascii="Times New Roman" w:hAnsi="Times New Roman"/>
          <w:sz w:val="24"/>
          <w:szCs w:val="24"/>
        </w:rPr>
        <w:br/>
        <w:t>на доработку.</w:t>
      </w:r>
    </w:p>
    <w:p w:rsidR="000870ED" w:rsidRPr="00CD0ECE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0870ED" w:rsidRPr="00CD0ECE" w:rsidRDefault="000870E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0870ED" w:rsidRPr="00CD0EC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</w:t>
      </w:r>
      <w:r w:rsidRPr="00CD0ECE">
        <w:rPr>
          <w:rFonts w:ascii="Times New Roman" w:hAnsi="Times New Roman"/>
          <w:iCs/>
          <w:spacing w:val="-4"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Pr="00CD0ECE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0870ED" w:rsidRPr="00CD0ECE" w:rsidRDefault="000870ED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3.4.3. Продолжительность административной процедуры не должна превышать шести рабочих дней.</w:t>
      </w:r>
    </w:p>
    <w:p w:rsidR="000870ED" w:rsidRPr="00CD0ECE" w:rsidRDefault="000870ED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3.4.4. Ответственными за выполнение административной процедуры являются:</w:t>
      </w:r>
    </w:p>
    <w:p w:rsidR="000870ED" w:rsidRPr="00CD0EC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0870ED" w:rsidRPr="00CD0EC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0870ED" w:rsidRPr="00CD0ECE" w:rsidRDefault="000870ED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3.4.5. Критерии принятия решения в рамках административной процедуры:</w:t>
      </w:r>
    </w:p>
    <w:p w:rsidR="000870ED" w:rsidRPr="00CD0ECE" w:rsidRDefault="000870ED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920E3">
        <w:rPr>
          <w:rFonts w:ascii="Times New Roman" w:hAnsi="Times New Roman"/>
          <w:sz w:val="24"/>
          <w:szCs w:val="24"/>
        </w:rPr>
        <w:t>решение, принятое Главой</w:t>
      </w:r>
      <w:r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CD0ECE">
        <w:rPr>
          <w:rFonts w:ascii="Times New Roman" w:hAnsi="Times New Roman"/>
          <w:sz w:val="24"/>
          <w:szCs w:val="24"/>
        </w:rPr>
        <w:t>Местной администрации.</w:t>
      </w:r>
    </w:p>
    <w:p w:rsidR="000870ED" w:rsidRPr="00CD0ECE" w:rsidRDefault="000870ED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3.4.6. Результат административной процедуры и порядок передачи результата:</w:t>
      </w:r>
    </w:p>
    <w:p w:rsidR="000870ED" w:rsidRPr="00CD0ECE" w:rsidRDefault="000870ED" w:rsidP="002C6BA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CD0ECE">
        <w:rPr>
          <w:rFonts w:ascii="Times New Roman" w:hAnsi="Times New Roman"/>
          <w:sz w:val="24"/>
          <w:szCs w:val="24"/>
        </w:rPr>
        <w:t xml:space="preserve">о </w:t>
      </w:r>
      <w:r w:rsidRPr="00CD0ECE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Pr="00CD0EC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0870ED" w:rsidRPr="00CD0ECE" w:rsidRDefault="000870ED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3.4.7. Способ фиксации результата выполнения административной процедуры:</w:t>
      </w:r>
    </w:p>
    <w:p w:rsidR="000870ED" w:rsidRPr="00CD0ECE" w:rsidRDefault="000870ED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Местной администрации о </w:t>
      </w:r>
      <w:r>
        <w:rPr>
          <w:rFonts w:ascii="Times New Roman" w:hAnsi="Times New Roman"/>
          <w:iCs/>
          <w:sz w:val="24"/>
          <w:szCs w:val="24"/>
        </w:rPr>
        <w:t xml:space="preserve">разрешении на </w:t>
      </w:r>
      <w:r w:rsidRPr="00CD0ECE">
        <w:rPr>
          <w:rFonts w:ascii="Times New Roman" w:hAnsi="Times New Roman"/>
          <w:iCs/>
          <w:sz w:val="24"/>
          <w:szCs w:val="24"/>
        </w:rPr>
        <w:t>вступление в брак лицам, достигшим возраста шестнадцати лет,</w:t>
      </w:r>
      <w:r w:rsidRPr="00CD0ECE">
        <w:rPr>
          <w:rFonts w:ascii="Times New Roman" w:hAnsi="Times New Roman"/>
          <w:sz w:val="24"/>
          <w:szCs w:val="24"/>
        </w:rPr>
        <w:t xml:space="preserve"> либо письм</w:t>
      </w:r>
      <w:r>
        <w:rPr>
          <w:rFonts w:ascii="Times New Roman" w:hAnsi="Times New Roman"/>
          <w:sz w:val="24"/>
          <w:szCs w:val="24"/>
        </w:rPr>
        <w:t xml:space="preserve">а </w:t>
      </w:r>
      <w:r w:rsidRPr="00CD0ECE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0870ED" w:rsidRDefault="000870ED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870ED" w:rsidRDefault="000870ED" w:rsidP="00BE21B0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D0EC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D0ECE">
        <w:rPr>
          <w:rFonts w:ascii="Times New Roman" w:hAnsi="Times New Roman"/>
          <w:b/>
          <w:sz w:val="24"/>
          <w:szCs w:val="24"/>
        </w:rPr>
        <w:t>.</w:t>
      </w:r>
      <w:r w:rsidRPr="00CD0ECE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D0ECE">
        <w:rPr>
          <w:rFonts w:ascii="Times New Roman" w:hAnsi="Times New Roman"/>
          <w:b/>
          <w:sz w:val="24"/>
          <w:szCs w:val="24"/>
        </w:rPr>
        <w:t>Формы контроля за исполнением административного регламента</w:t>
      </w:r>
    </w:p>
    <w:p w:rsidR="000870ED" w:rsidRPr="00CD0ECE" w:rsidRDefault="000870ED" w:rsidP="00BE21B0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0870ED" w:rsidRPr="00CD0ECE" w:rsidRDefault="000870ED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0870ED" w:rsidRPr="00401731" w:rsidRDefault="000870ED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0870ED" w:rsidRPr="00401731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0870ED" w:rsidRPr="00CD0ECE" w:rsidRDefault="000870E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0870ED" w:rsidRPr="00CD0ECE" w:rsidRDefault="000870ED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Pr="00CD0ECE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Pr="00CD0ECE">
        <w:rPr>
          <w:rFonts w:ascii="Times New Roman" w:hAnsi="Times New Roman"/>
          <w:sz w:val="24"/>
          <w:szCs w:val="24"/>
        </w:rPr>
        <w:t>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 муниципальную услугу, закреплена в должност</w:t>
      </w:r>
      <w:r>
        <w:rPr>
          <w:rFonts w:ascii="Times New Roman" w:hAnsi="Times New Roman"/>
          <w:sz w:val="24"/>
          <w:szCs w:val="24"/>
        </w:rPr>
        <w:t xml:space="preserve">ных инструкциях </w:t>
      </w:r>
      <w:r w:rsidRPr="00CD0ECE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нарушение сроков подготовки межве</w:t>
      </w:r>
      <w:r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CD0ECE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необоснованное непредставление информации на межведомственные запросы.</w:t>
      </w:r>
    </w:p>
    <w:p w:rsidR="000870ED" w:rsidRPr="00CD0ECE" w:rsidRDefault="000870ED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0870ED" w:rsidRPr="00CD0ECE" w:rsidRDefault="000870E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0870ED" w:rsidRPr="00CD0ECE" w:rsidRDefault="000870E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полнотой принимаемых работника</w:t>
      </w:r>
      <w:r>
        <w:rPr>
          <w:rFonts w:ascii="Times New Roman" w:hAnsi="Times New Roman"/>
          <w:sz w:val="24"/>
          <w:szCs w:val="24"/>
        </w:rPr>
        <w:t xml:space="preserve">ми МФЦ от заявителя документов </w:t>
      </w:r>
      <w:r w:rsidRPr="00CD0ECE">
        <w:rPr>
          <w:rFonts w:ascii="Times New Roman" w:hAnsi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0870ED" w:rsidRPr="00CD0ECE" w:rsidRDefault="000870E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>
        <w:rPr>
          <w:rFonts w:ascii="Times New Roman" w:hAnsi="Times New Roman"/>
          <w:sz w:val="24"/>
          <w:szCs w:val="24"/>
        </w:rPr>
        <w:t xml:space="preserve">Местную администрацию принятых </w:t>
      </w:r>
      <w:r w:rsidRPr="00CD0ECE">
        <w:rPr>
          <w:rFonts w:ascii="Times New Roman" w:hAnsi="Times New Roman"/>
          <w:sz w:val="24"/>
          <w:szCs w:val="24"/>
        </w:rPr>
        <w:t>от заявителя документов;</w:t>
      </w:r>
    </w:p>
    <w:p w:rsidR="000870ED" w:rsidRPr="00CD0ECE" w:rsidRDefault="000870E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своевременностью и полнотой д</w:t>
      </w:r>
      <w:r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CD0ECE">
        <w:rPr>
          <w:rFonts w:ascii="Times New Roman" w:hAnsi="Times New Roman"/>
          <w:sz w:val="24"/>
          <w:szCs w:val="24"/>
        </w:rPr>
        <w:t>от Местной администрации информации и документов, являющ</w:t>
      </w:r>
      <w:r>
        <w:rPr>
          <w:rFonts w:ascii="Times New Roman" w:hAnsi="Times New Roman"/>
          <w:sz w:val="24"/>
          <w:szCs w:val="24"/>
        </w:rPr>
        <w:t xml:space="preserve">ихся результатом решения </w:t>
      </w:r>
      <w:r w:rsidRPr="00CD0ECE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0870ED" w:rsidRPr="00CD0ECE" w:rsidRDefault="000870E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CD0EC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CD0EC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0870ED" w:rsidRPr="00CD0ECE" w:rsidRDefault="000870ED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 xml:space="preserve">4.5. В рамках предоставления муниципальной услуги осуществляются плановые </w:t>
      </w:r>
      <w:r w:rsidRPr="00CD0EC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Глава 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870ED" w:rsidRPr="00CD0ECE" w:rsidRDefault="000870E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EC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0870ED" w:rsidRDefault="000870ED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870ED" w:rsidRPr="00401731" w:rsidRDefault="000870ED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01731">
        <w:rPr>
          <w:rFonts w:ascii="Times New Roman" w:hAnsi="Times New Roman"/>
          <w:b/>
          <w:sz w:val="24"/>
          <w:szCs w:val="24"/>
          <w:lang w:val="en-US"/>
        </w:rPr>
        <w:t>V</w:t>
      </w:r>
      <w:r w:rsidRPr="00401731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0870ED" w:rsidRPr="002C40D3" w:rsidRDefault="000870ED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401731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C4624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</w:t>
      </w:r>
      <w:r w:rsidRPr="00BC36EF">
        <w:rPr>
          <w:rFonts w:ascii="Times New Roman" w:hAnsi="Times New Roman"/>
          <w:sz w:val="26"/>
          <w:szCs w:val="26"/>
        </w:rPr>
        <w:t xml:space="preserve"> </w:t>
      </w:r>
      <w:r w:rsidRPr="009B0494">
        <w:rPr>
          <w:rFonts w:ascii="Times New Roman" w:hAnsi="Times New Roman"/>
          <w:sz w:val="24"/>
          <w:szCs w:val="24"/>
        </w:rPr>
        <w:t>не</w:t>
      </w:r>
      <w:r w:rsidRPr="00BC36EF">
        <w:rPr>
          <w:rFonts w:ascii="Times New Roman" w:hAnsi="Times New Roman"/>
          <w:sz w:val="26"/>
          <w:szCs w:val="26"/>
        </w:rPr>
        <w:t xml:space="preserve"> </w:t>
      </w:r>
      <w:r w:rsidRPr="00401731">
        <w:rPr>
          <w:rFonts w:ascii="Times New Roman" w:hAnsi="Times New Roman"/>
          <w:sz w:val="24"/>
          <w:szCs w:val="24"/>
        </w:rPr>
        <w:t>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870ED" w:rsidRPr="00401731" w:rsidRDefault="000870ED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401731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870ED" w:rsidRPr="00401731" w:rsidRDefault="000870ED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401731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Местной администрацией </w:t>
      </w:r>
      <w:r w:rsidRPr="00401731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401731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401731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</w:t>
      </w:r>
      <w:r>
        <w:rPr>
          <w:rFonts w:ascii="Times New Roman" w:hAnsi="Times New Roman"/>
          <w:sz w:val="24"/>
          <w:szCs w:val="24"/>
        </w:rPr>
        <w:t xml:space="preserve">санная руководителем заявителя </w:t>
      </w:r>
      <w:r w:rsidRPr="00401731">
        <w:rPr>
          <w:rFonts w:ascii="Times New Roman" w:hAnsi="Times New Roman"/>
          <w:sz w:val="24"/>
          <w:szCs w:val="24"/>
        </w:rPr>
        <w:t>или уполномоченным этим руководителем лицом (для юридических лиц)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401731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401731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0870ED" w:rsidRPr="00D920E3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920E3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870ED" w:rsidRPr="00401731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01731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870ED" w:rsidRPr="005A76E8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76E8">
        <w:rPr>
          <w:rFonts w:ascii="Times New Roman" w:hAnsi="Times New Roman"/>
          <w:sz w:val="24"/>
          <w:szCs w:val="24"/>
        </w:rPr>
        <w:t>доводы, на основании которых заявитель не сог</w:t>
      </w:r>
      <w:r>
        <w:rPr>
          <w:rFonts w:ascii="Times New Roman" w:hAnsi="Times New Roman"/>
          <w:sz w:val="24"/>
          <w:szCs w:val="24"/>
        </w:rPr>
        <w:t xml:space="preserve">ласен с решением </w:t>
      </w:r>
      <w:r w:rsidRPr="005A76E8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870ED" w:rsidRPr="005A76E8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76E8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правоохранительные органы. </w:t>
      </w:r>
    </w:p>
    <w:p w:rsidR="000870ED" w:rsidRPr="005A76E8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76E8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5A76E8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870ED" w:rsidRPr="005A76E8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76E8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870ED" w:rsidRPr="005A76E8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76E8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870ED" w:rsidRPr="005A76E8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76E8">
        <w:rPr>
          <w:rFonts w:ascii="Times New Roman" w:hAnsi="Times New Roman"/>
          <w:sz w:val="24"/>
          <w:szCs w:val="24"/>
        </w:rPr>
        <w:t>об удовлетворении жалобы, в том числе в форме отмены</w:t>
      </w:r>
      <w:r>
        <w:rPr>
          <w:rFonts w:ascii="Times New Roman" w:hAnsi="Times New Roman"/>
          <w:sz w:val="24"/>
          <w:szCs w:val="24"/>
        </w:rPr>
        <w:t xml:space="preserve"> принятого решения, исправления </w:t>
      </w:r>
      <w:r w:rsidRPr="005A76E8">
        <w:rPr>
          <w:rFonts w:ascii="Times New Roman" w:hAnsi="Times New Roman"/>
          <w:sz w:val="24"/>
          <w:szCs w:val="24"/>
        </w:rPr>
        <w:t>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в результате </w:t>
      </w:r>
      <w:r w:rsidRPr="005A76E8">
        <w:rPr>
          <w:rFonts w:ascii="Times New Roman" w:hAnsi="Times New Roman"/>
          <w:sz w:val="24"/>
          <w:szCs w:val="24"/>
        </w:rPr>
        <w:t xml:space="preserve">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</w:t>
      </w:r>
      <w:r>
        <w:rPr>
          <w:rFonts w:ascii="Times New Roman" w:hAnsi="Times New Roman"/>
          <w:sz w:val="24"/>
          <w:szCs w:val="24"/>
        </w:rPr>
        <w:t xml:space="preserve">рабочих дней со дня принятия </w:t>
      </w:r>
      <w:r w:rsidRPr="005A76E8">
        <w:rPr>
          <w:rFonts w:ascii="Times New Roman" w:hAnsi="Times New Roman"/>
          <w:sz w:val="24"/>
          <w:szCs w:val="24"/>
        </w:rPr>
        <w:t>решения, если иное не установлено законодательством Российской Федерации;</w:t>
      </w:r>
    </w:p>
    <w:p w:rsidR="000870ED" w:rsidRPr="005A76E8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76E8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B31E1D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представляется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31E1D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 Российской Федерации;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B31E1D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870ED" w:rsidRPr="00B31E1D" w:rsidRDefault="000870E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870ED" w:rsidRDefault="000870ED" w:rsidP="00BE21B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1E1D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870ED" w:rsidRPr="00117330" w:rsidRDefault="000870ED" w:rsidP="00BE21B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870ED" w:rsidRPr="00117330" w:rsidRDefault="000870ED" w:rsidP="00117330">
      <w:pPr>
        <w:autoSpaceDE w:val="0"/>
        <w:autoSpaceDN w:val="0"/>
        <w:adjustRightInd w:val="0"/>
        <w:ind w:firstLine="720"/>
        <w:jc w:val="center"/>
        <w:rPr>
          <w:rFonts w:ascii="Times New Roman" w:hAnsi="Times New Roman"/>
          <w:b/>
          <w:spacing w:val="-6"/>
          <w:sz w:val="24"/>
          <w:szCs w:val="24"/>
        </w:rPr>
      </w:pPr>
      <w:r w:rsidRPr="00117330">
        <w:rPr>
          <w:rFonts w:ascii="Times New Roman" w:hAnsi="Times New Roman"/>
          <w:b/>
          <w:spacing w:val="-6"/>
          <w:sz w:val="24"/>
          <w:szCs w:val="24"/>
          <w:lang w:val="en-US"/>
        </w:rPr>
        <w:t>VI</w:t>
      </w:r>
      <w:r w:rsidRPr="00117330">
        <w:rPr>
          <w:rFonts w:ascii="Times New Roman" w:hAnsi="Times New Roman"/>
          <w:b/>
          <w:spacing w:val="-6"/>
          <w:sz w:val="24"/>
          <w:szCs w:val="24"/>
        </w:rPr>
        <w:t>. Перечень приложений:</w:t>
      </w:r>
    </w:p>
    <w:p w:rsidR="000870ED" w:rsidRDefault="000870ED" w:rsidP="002136B2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</w:t>
      </w:r>
      <w:r w:rsidRPr="0020452B">
        <w:rPr>
          <w:rFonts w:ascii="Times New Roman" w:hAnsi="Times New Roman"/>
          <w:sz w:val="24"/>
          <w:szCs w:val="24"/>
        </w:rPr>
        <w:t xml:space="preserve"> № 1</w:t>
      </w:r>
      <w:r>
        <w:rPr>
          <w:rFonts w:ascii="Times New Roman" w:hAnsi="Times New Roman"/>
          <w:sz w:val="24"/>
          <w:szCs w:val="24"/>
        </w:rPr>
        <w:t xml:space="preserve">: </w:t>
      </w:r>
      <w:hyperlink w:anchor="Par376" w:history="1">
        <w:r w:rsidRPr="0020452B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20452B">
        <w:rPr>
          <w:rFonts w:ascii="Times New Roman" w:hAnsi="Times New Roman"/>
          <w:sz w:val="24"/>
          <w:szCs w:val="24"/>
        </w:rPr>
        <w:t xml:space="preserve"> предоставления муниципальной услуги </w:t>
      </w:r>
    </w:p>
    <w:p w:rsidR="000870ED" w:rsidRDefault="000870ED" w:rsidP="002136B2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</w:t>
      </w:r>
      <w:r w:rsidRPr="0020452B">
        <w:rPr>
          <w:rFonts w:ascii="Times New Roman" w:hAnsi="Times New Roman"/>
          <w:sz w:val="24"/>
          <w:szCs w:val="24"/>
        </w:rPr>
        <w:t xml:space="preserve"> № 2</w:t>
      </w:r>
      <w:r>
        <w:rPr>
          <w:rFonts w:ascii="Times New Roman" w:hAnsi="Times New Roman"/>
          <w:sz w:val="24"/>
          <w:szCs w:val="24"/>
        </w:rPr>
        <w:t xml:space="preserve">: </w:t>
      </w:r>
      <w:r w:rsidRPr="0020452B">
        <w:rPr>
          <w:rFonts w:ascii="Times New Roman" w:hAnsi="Times New Roman"/>
          <w:sz w:val="24"/>
          <w:szCs w:val="24"/>
        </w:rPr>
        <w:t>Мес</w:t>
      </w:r>
      <w:r>
        <w:rPr>
          <w:rFonts w:ascii="Times New Roman" w:hAnsi="Times New Roman"/>
          <w:sz w:val="24"/>
          <w:szCs w:val="24"/>
        </w:rPr>
        <w:t>то</w:t>
      </w:r>
      <w:r w:rsidRPr="0020452B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 xml:space="preserve">структурного подразделения </w:t>
      </w:r>
      <w:r w:rsidRPr="0020452B">
        <w:rPr>
          <w:rFonts w:ascii="Times New Roman" w:hAnsi="Times New Roman"/>
          <w:sz w:val="24"/>
          <w:szCs w:val="24"/>
        </w:rPr>
        <w:t>МФЦ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0870ED" w:rsidRDefault="000870ED" w:rsidP="002136B2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</w:t>
      </w:r>
      <w:r w:rsidRPr="003B2A71">
        <w:rPr>
          <w:rFonts w:ascii="Times New Roman" w:hAnsi="Times New Roman"/>
          <w:sz w:val="24"/>
          <w:szCs w:val="24"/>
        </w:rPr>
        <w:t xml:space="preserve"> № 3</w:t>
      </w:r>
      <w:r>
        <w:rPr>
          <w:rFonts w:ascii="Times New Roman" w:hAnsi="Times New Roman"/>
          <w:sz w:val="24"/>
          <w:szCs w:val="24"/>
        </w:rPr>
        <w:t xml:space="preserve">: </w:t>
      </w:r>
      <w:r w:rsidRPr="003B2A71">
        <w:rPr>
          <w:rFonts w:ascii="Times New Roman" w:hAnsi="Times New Roman"/>
          <w:sz w:val="24"/>
          <w:szCs w:val="24"/>
        </w:rPr>
        <w:t>Место нахождения, справочные телефоны и адрес электронной почты ГКУ ЖА</w:t>
      </w:r>
      <w:r>
        <w:rPr>
          <w:rFonts w:ascii="Times New Roman" w:hAnsi="Times New Roman"/>
          <w:sz w:val="24"/>
          <w:szCs w:val="24"/>
        </w:rPr>
        <w:t>.</w:t>
      </w:r>
    </w:p>
    <w:p w:rsidR="000870ED" w:rsidRPr="00830A75" w:rsidRDefault="000870ED" w:rsidP="002136B2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приложение </w:t>
      </w:r>
      <w:r w:rsidRPr="00830A75">
        <w:rPr>
          <w:rFonts w:ascii="Times New Roman" w:hAnsi="Times New Roman"/>
          <w:iCs/>
          <w:sz w:val="24"/>
          <w:szCs w:val="24"/>
        </w:rPr>
        <w:t>№ 4</w:t>
      </w:r>
      <w:r>
        <w:rPr>
          <w:rFonts w:ascii="Times New Roman" w:hAnsi="Times New Roman"/>
          <w:iCs/>
          <w:sz w:val="24"/>
          <w:szCs w:val="24"/>
        </w:rPr>
        <w:t xml:space="preserve">: </w:t>
      </w:r>
      <w:r w:rsidRPr="00830A75">
        <w:rPr>
          <w:rFonts w:ascii="Times New Roman" w:hAnsi="Times New Roman"/>
          <w:iCs/>
          <w:sz w:val="24"/>
          <w:szCs w:val="24"/>
        </w:rPr>
        <w:t xml:space="preserve"> </w:t>
      </w:r>
      <w:r>
        <w:rPr>
          <w:rFonts w:ascii="Times New Roman" w:hAnsi="Times New Roman"/>
          <w:iCs/>
          <w:sz w:val="24"/>
          <w:szCs w:val="24"/>
        </w:rPr>
        <w:t>Ф</w:t>
      </w:r>
      <w:r w:rsidRPr="00830A75">
        <w:rPr>
          <w:rFonts w:ascii="Times New Roman" w:hAnsi="Times New Roman"/>
          <w:iCs/>
          <w:sz w:val="24"/>
          <w:szCs w:val="24"/>
        </w:rPr>
        <w:t>орм</w:t>
      </w:r>
      <w:r>
        <w:rPr>
          <w:rFonts w:ascii="Times New Roman" w:hAnsi="Times New Roman"/>
          <w:iCs/>
          <w:sz w:val="24"/>
          <w:szCs w:val="24"/>
        </w:rPr>
        <w:t>а</w:t>
      </w:r>
      <w:r w:rsidRPr="00830A75">
        <w:rPr>
          <w:rFonts w:ascii="Times New Roman" w:hAnsi="Times New Roman"/>
          <w:iCs/>
          <w:spacing w:val="-4"/>
          <w:sz w:val="24"/>
          <w:szCs w:val="24"/>
        </w:rPr>
        <w:t xml:space="preserve"> выдача разрешения на вступление в брак лицам, достигшим возраста </w:t>
      </w:r>
      <w:r w:rsidRPr="00830A75">
        <w:rPr>
          <w:rFonts w:ascii="Times New Roman" w:hAnsi="Times New Roman"/>
          <w:spacing w:val="-4"/>
          <w:sz w:val="24"/>
          <w:szCs w:val="24"/>
        </w:rPr>
        <w:t xml:space="preserve">шестнадцати </w:t>
      </w:r>
      <w:r w:rsidRPr="00830A75">
        <w:rPr>
          <w:rFonts w:ascii="Times New Roman" w:hAnsi="Times New Roman"/>
          <w:iCs/>
          <w:spacing w:val="-4"/>
          <w:sz w:val="24"/>
          <w:szCs w:val="24"/>
        </w:rPr>
        <w:t>лет</w:t>
      </w:r>
      <w:r>
        <w:rPr>
          <w:rFonts w:ascii="Times New Roman" w:hAnsi="Times New Roman"/>
          <w:iCs/>
          <w:spacing w:val="-4"/>
          <w:sz w:val="24"/>
          <w:szCs w:val="24"/>
        </w:rPr>
        <w:t>.</w:t>
      </w:r>
      <w:r w:rsidRPr="00830A75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</w:p>
    <w:p w:rsidR="000870ED" w:rsidRPr="00830A75" w:rsidRDefault="000870ED" w:rsidP="002136B2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приложение </w:t>
      </w:r>
      <w:r w:rsidRPr="00830A75">
        <w:rPr>
          <w:rFonts w:ascii="Times New Roman" w:hAnsi="Times New Roman"/>
          <w:iCs/>
          <w:sz w:val="24"/>
          <w:szCs w:val="24"/>
        </w:rPr>
        <w:t>№ </w:t>
      </w:r>
      <w:r>
        <w:rPr>
          <w:rFonts w:ascii="Times New Roman" w:hAnsi="Times New Roman"/>
          <w:iCs/>
          <w:sz w:val="24"/>
          <w:szCs w:val="24"/>
        </w:rPr>
        <w:t>5:  Ф</w:t>
      </w:r>
      <w:r w:rsidRPr="00830A75">
        <w:rPr>
          <w:rFonts w:ascii="Times New Roman" w:hAnsi="Times New Roman"/>
          <w:iCs/>
          <w:sz w:val="24"/>
          <w:szCs w:val="24"/>
        </w:rPr>
        <w:t>орм</w:t>
      </w:r>
      <w:r>
        <w:rPr>
          <w:rFonts w:ascii="Times New Roman" w:hAnsi="Times New Roman"/>
          <w:iCs/>
          <w:sz w:val="24"/>
          <w:szCs w:val="24"/>
        </w:rPr>
        <w:t>а</w:t>
      </w:r>
      <w:r w:rsidRPr="00830A75">
        <w:rPr>
          <w:rFonts w:ascii="Times New Roman" w:hAnsi="Times New Roman"/>
          <w:iCs/>
          <w:sz w:val="24"/>
          <w:szCs w:val="24"/>
        </w:rPr>
        <w:t xml:space="preserve"> отказ</w:t>
      </w:r>
      <w:r>
        <w:rPr>
          <w:rFonts w:ascii="Times New Roman" w:hAnsi="Times New Roman"/>
          <w:iCs/>
          <w:sz w:val="24"/>
          <w:szCs w:val="24"/>
        </w:rPr>
        <w:t>а</w:t>
      </w:r>
      <w:r w:rsidRPr="00830A75">
        <w:rPr>
          <w:rFonts w:ascii="Times New Roman" w:hAnsi="Times New Roman"/>
          <w:iCs/>
          <w:sz w:val="24"/>
          <w:szCs w:val="24"/>
        </w:rPr>
        <w:t xml:space="preserve"> в пред</w:t>
      </w:r>
      <w:r>
        <w:rPr>
          <w:rFonts w:ascii="Times New Roman" w:hAnsi="Times New Roman"/>
          <w:iCs/>
          <w:sz w:val="24"/>
          <w:szCs w:val="24"/>
        </w:rPr>
        <w:t>оставлении муниципальной услуги.</w:t>
      </w:r>
    </w:p>
    <w:p w:rsidR="000870ED" w:rsidRDefault="000870ED" w:rsidP="000B54A9">
      <w:pPr>
        <w:spacing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4"/>
          <w:szCs w:val="24"/>
        </w:rPr>
        <w:t>приложение</w:t>
      </w:r>
      <w:r w:rsidRPr="00830A75">
        <w:rPr>
          <w:rFonts w:ascii="Times New Roman" w:hAnsi="Times New Roman"/>
          <w:iCs/>
          <w:sz w:val="24"/>
          <w:szCs w:val="24"/>
        </w:rPr>
        <w:t xml:space="preserve"> № 6</w:t>
      </w:r>
      <w:r>
        <w:rPr>
          <w:rFonts w:ascii="Times New Roman" w:hAnsi="Times New Roman"/>
          <w:iCs/>
          <w:sz w:val="24"/>
          <w:szCs w:val="24"/>
        </w:rPr>
        <w:t>: Ф</w:t>
      </w:r>
      <w:r w:rsidRPr="00830A75">
        <w:rPr>
          <w:rFonts w:ascii="Times New Roman" w:hAnsi="Times New Roman"/>
          <w:iCs/>
          <w:sz w:val="24"/>
          <w:szCs w:val="24"/>
        </w:rPr>
        <w:t>орм</w:t>
      </w:r>
      <w:r>
        <w:rPr>
          <w:rFonts w:ascii="Times New Roman" w:hAnsi="Times New Roman"/>
          <w:iCs/>
          <w:sz w:val="24"/>
          <w:szCs w:val="24"/>
        </w:rPr>
        <w:t>а</w:t>
      </w:r>
      <w:r w:rsidRPr="000B54A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заявления</w:t>
      </w:r>
      <w:r w:rsidRPr="00830A75">
        <w:rPr>
          <w:rFonts w:ascii="Times New Roman" w:hAnsi="Times New Roman"/>
          <w:sz w:val="24"/>
          <w:szCs w:val="24"/>
        </w:rPr>
        <w:t xml:space="preserve"> лица, достигшего возраста шестнадцати лет</w:t>
      </w:r>
      <w:r>
        <w:rPr>
          <w:rFonts w:ascii="Times New Roman" w:hAnsi="Times New Roman"/>
          <w:sz w:val="24"/>
          <w:szCs w:val="24"/>
        </w:rPr>
        <w:t xml:space="preserve">, о выдаче разрешения </w:t>
      </w:r>
      <w:r w:rsidRPr="00830A75">
        <w:rPr>
          <w:rFonts w:ascii="Times New Roman" w:hAnsi="Times New Roman"/>
          <w:sz w:val="24"/>
          <w:szCs w:val="24"/>
        </w:rPr>
        <w:t>на вступление в брак</w:t>
      </w:r>
      <w:r>
        <w:rPr>
          <w:rFonts w:ascii="Times New Roman" w:hAnsi="Times New Roman"/>
          <w:sz w:val="26"/>
          <w:szCs w:val="26"/>
        </w:rPr>
        <w:t>.</w:t>
      </w:r>
    </w:p>
    <w:p w:rsidR="000870ED" w:rsidRDefault="000870ED" w:rsidP="000B54A9">
      <w:pPr>
        <w:ind w:firstLine="540"/>
        <w:jc w:val="both"/>
        <w:rPr>
          <w:rFonts w:ascii="Times New Roman" w:hAnsi="Times New Roman"/>
          <w:sz w:val="26"/>
          <w:szCs w:val="26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Pr="00B559B7" w:rsidRDefault="000870ED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0870ED" w:rsidRPr="00B559B7" w:rsidRDefault="000870ED" w:rsidP="00936591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ции му</w:t>
      </w:r>
      <w:r>
        <w:rPr>
          <w:rFonts w:ascii="Times New Roman" w:hAnsi="Times New Roman"/>
          <w:sz w:val="24"/>
          <w:szCs w:val="24"/>
        </w:rPr>
        <w:t xml:space="preserve">ниципального образования поселок Серово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0870ED" w:rsidRPr="00B559B7" w:rsidRDefault="000870ED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870ED" w:rsidRPr="00B559B7" w:rsidRDefault="000870ED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:rsidR="000870ED" w:rsidRDefault="000870ED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на вступление в брак лицам, достигшим </w:t>
      </w:r>
      <w:r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:rsidR="000870ED" w:rsidRPr="00B559B7" w:rsidRDefault="000870ED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870ED" w:rsidRPr="00B559B7" w:rsidRDefault="000870ED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 id="_x0000_i1026" type="#_x0000_t75" style="width:432.75pt;height:403.5pt" o:ole="">
            <v:imagedata r:id="rId13" o:title=""/>
          </v:shape>
          <o:OLEObject Type="Embed" ProgID="Visio.Drawing.11" ShapeID="_x0000_i1026" DrawAspect="Content" ObjectID="_1461742087" r:id="rId14"/>
        </w:object>
      </w:r>
    </w:p>
    <w:p w:rsidR="000870ED" w:rsidRPr="00B559B7" w:rsidRDefault="000870ED" w:rsidP="00B559B7">
      <w:pPr>
        <w:rPr>
          <w:rFonts w:ascii="Times New Roman" w:hAnsi="Times New Roman"/>
          <w:sz w:val="26"/>
          <w:szCs w:val="26"/>
        </w:rPr>
      </w:pPr>
    </w:p>
    <w:p w:rsidR="000870ED" w:rsidRDefault="000870ED" w:rsidP="00B559B7">
      <w:pPr>
        <w:rPr>
          <w:rFonts w:ascii="Times New Roman" w:hAnsi="Times New Roman"/>
          <w:sz w:val="26"/>
          <w:szCs w:val="26"/>
        </w:rPr>
        <w:sectPr w:rsidR="000870ED" w:rsidSect="00B35112">
          <w:headerReference w:type="default" r:id="rId15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0870ED" w:rsidRPr="00B559B7" w:rsidRDefault="000870ED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:rsidR="000870ED" w:rsidRPr="00B559B7" w:rsidRDefault="000870ED" w:rsidP="00936591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ции м</w:t>
      </w:r>
      <w:r>
        <w:rPr>
          <w:rFonts w:ascii="Times New Roman" w:hAnsi="Times New Roman"/>
          <w:sz w:val="24"/>
          <w:szCs w:val="24"/>
        </w:rPr>
        <w:t xml:space="preserve">униципального образования поселок Серово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0870ED" w:rsidRPr="00B559B7" w:rsidRDefault="000870ED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0870ED" w:rsidRDefault="000870ED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Адрес структурного подразделения</w:t>
      </w:r>
      <w:r w:rsidRPr="00B559B7">
        <w:rPr>
          <w:rFonts w:ascii="Times New Roman" w:hAnsi="Times New Roman"/>
          <w:b/>
          <w:sz w:val="26"/>
          <w:szCs w:val="26"/>
        </w:rPr>
        <w:t xml:space="preserve"> Санкт-Петербургского государственного </w:t>
      </w:r>
    </w:p>
    <w:p w:rsidR="000870ED" w:rsidRPr="00B559B7" w:rsidRDefault="000870ED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0870ED" w:rsidRPr="00DA13C1" w:rsidTr="009B0494">
        <w:trPr>
          <w:trHeight w:val="800"/>
        </w:trPr>
        <w:tc>
          <w:tcPr>
            <w:tcW w:w="456" w:type="dxa"/>
          </w:tcPr>
          <w:p w:rsidR="000870ED" w:rsidRPr="00DA13C1" w:rsidRDefault="000870ED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0870ED" w:rsidRPr="00DA13C1" w:rsidRDefault="000870ED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</w:tcPr>
          <w:p w:rsidR="000870ED" w:rsidRPr="00DA13C1" w:rsidRDefault="000870ED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</w:tcPr>
          <w:p w:rsidR="000870ED" w:rsidRPr="00DA13C1" w:rsidRDefault="000870ED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</w:tcPr>
          <w:p w:rsidR="000870ED" w:rsidRPr="00DA13C1" w:rsidRDefault="000870ED" w:rsidP="003E650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дрес электроннойпочты</w:t>
            </w:r>
          </w:p>
        </w:tc>
        <w:tc>
          <w:tcPr>
            <w:tcW w:w="1911" w:type="dxa"/>
          </w:tcPr>
          <w:p w:rsidR="000870ED" w:rsidRPr="00DA13C1" w:rsidRDefault="000870ED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0870ED" w:rsidRPr="00DA13C1" w:rsidTr="009B0494">
        <w:trPr>
          <w:trHeight w:val="1301"/>
        </w:trPr>
        <w:tc>
          <w:tcPr>
            <w:tcW w:w="456" w:type="dxa"/>
            <w:vAlign w:val="center"/>
          </w:tcPr>
          <w:p w:rsidR="000870ED" w:rsidRPr="00DA13C1" w:rsidRDefault="000870ED" w:rsidP="00DA13C1">
            <w:pPr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0870ED" w:rsidRPr="00DA13C1" w:rsidRDefault="000870ED" w:rsidP="00DA13C1">
            <w:pPr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vAlign w:val="center"/>
          </w:tcPr>
          <w:p w:rsidR="000870ED" w:rsidRPr="00DA13C1" w:rsidRDefault="000870ED" w:rsidP="003E6504">
            <w:pPr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870ED" w:rsidRPr="00DA13C1" w:rsidRDefault="000870ED" w:rsidP="00A52447">
            <w:pPr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Align w:val="center"/>
          </w:tcPr>
          <w:p w:rsidR="000870ED" w:rsidRPr="00DA13C1" w:rsidRDefault="000870ED" w:rsidP="00DA13C1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Align w:val="center"/>
          </w:tcPr>
          <w:p w:rsidR="000870ED" w:rsidRPr="00DA13C1" w:rsidRDefault="000870ED" w:rsidP="008E646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0870ED" w:rsidRPr="00DA13C1" w:rsidRDefault="000870ED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0870ED" w:rsidRPr="00B559B7" w:rsidRDefault="000870ED" w:rsidP="00B559B7">
      <w:pPr>
        <w:rPr>
          <w:rFonts w:ascii="Times New Roman" w:hAnsi="Times New Roman"/>
          <w:sz w:val="26"/>
          <w:szCs w:val="26"/>
        </w:rPr>
      </w:pPr>
    </w:p>
    <w:p w:rsidR="000870ED" w:rsidRPr="00B559B7" w:rsidRDefault="000870ED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:rsidR="000870ED" w:rsidRPr="00B559B7" w:rsidRDefault="000870ED" w:rsidP="00536CD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ции му</w:t>
      </w:r>
      <w:r>
        <w:rPr>
          <w:rFonts w:ascii="Times New Roman" w:hAnsi="Times New Roman"/>
          <w:sz w:val="24"/>
          <w:szCs w:val="24"/>
        </w:rPr>
        <w:t xml:space="preserve">ниципального образования поселок Серово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0870ED" w:rsidRPr="00B559B7" w:rsidRDefault="000870ED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870ED" w:rsidRPr="00694FDB" w:rsidRDefault="000870ED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о нахождения</w:t>
      </w:r>
      <w:r w:rsidRPr="00694FDB">
        <w:rPr>
          <w:rFonts w:ascii="Times New Roman" w:hAnsi="Times New Roman"/>
          <w:b/>
          <w:sz w:val="26"/>
          <w:szCs w:val="26"/>
        </w:rPr>
        <w:t>, справочные телефоны и адреса электр</w:t>
      </w:r>
      <w:r>
        <w:rPr>
          <w:rFonts w:ascii="Times New Roman" w:hAnsi="Times New Roman"/>
          <w:b/>
          <w:sz w:val="26"/>
          <w:szCs w:val="26"/>
        </w:rPr>
        <w:t xml:space="preserve">онной почты </w:t>
      </w:r>
      <w:r>
        <w:rPr>
          <w:rFonts w:ascii="Times New Roman" w:hAnsi="Times New Roman"/>
          <w:b/>
          <w:sz w:val="26"/>
          <w:szCs w:val="26"/>
        </w:rPr>
        <w:br/>
        <w:t>Санкт-Петербургского государственного казенного учре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 – </w:t>
      </w:r>
    </w:p>
    <w:p w:rsidR="000870ED" w:rsidRPr="00694FDB" w:rsidRDefault="000870ED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районного жилищного</w:t>
      </w:r>
      <w:r w:rsidRPr="00694FDB">
        <w:rPr>
          <w:rFonts w:ascii="Times New Roman" w:hAnsi="Times New Roman"/>
          <w:b/>
          <w:sz w:val="26"/>
          <w:szCs w:val="26"/>
        </w:rPr>
        <w:t xml:space="preserve"> агентств</w:t>
      </w:r>
      <w:r>
        <w:rPr>
          <w:rFonts w:ascii="Times New Roman" w:hAnsi="Times New Roman"/>
          <w:b/>
          <w:sz w:val="26"/>
          <w:szCs w:val="26"/>
        </w:rPr>
        <w:t>а</w:t>
      </w:r>
    </w:p>
    <w:p w:rsidR="000870ED" w:rsidRPr="00694FDB" w:rsidRDefault="000870ED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33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0A0"/>
      </w:tblPr>
      <w:tblGrid>
        <w:gridCol w:w="567"/>
        <w:gridCol w:w="2268"/>
        <w:gridCol w:w="2268"/>
        <w:gridCol w:w="1560"/>
        <w:gridCol w:w="2835"/>
      </w:tblGrid>
      <w:tr w:rsidR="000870ED" w:rsidRPr="00B559B7" w:rsidTr="009B0494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0870ED" w:rsidRPr="00B559B7" w:rsidTr="009B0494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0ED" w:rsidRPr="00694FDB" w:rsidRDefault="000870ED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0ED" w:rsidRPr="00694FDB" w:rsidRDefault="000870ED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0ED" w:rsidRPr="00694FDB" w:rsidRDefault="000870ED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0ED" w:rsidRPr="00694FDB" w:rsidRDefault="000870ED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0ED" w:rsidRPr="00694FDB" w:rsidRDefault="000870ED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</w:tbl>
    <w:p w:rsidR="000870ED" w:rsidRPr="00B559B7" w:rsidRDefault="000870ED" w:rsidP="00B559B7">
      <w:pPr>
        <w:rPr>
          <w:rFonts w:ascii="Times New Roman" w:hAnsi="Times New Roman"/>
          <w:sz w:val="26"/>
          <w:szCs w:val="26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870ED" w:rsidRPr="00B559B7" w:rsidRDefault="000870ED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:rsidR="000870ED" w:rsidRPr="00B559B7" w:rsidRDefault="000870ED" w:rsidP="0090280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ции мун</w:t>
      </w:r>
      <w:r>
        <w:rPr>
          <w:rFonts w:ascii="Times New Roman" w:hAnsi="Times New Roman"/>
          <w:sz w:val="24"/>
          <w:szCs w:val="24"/>
        </w:rPr>
        <w:t xml:space="preserve">иципального образования </w:t>
      </w:r>
      <w:r>
        <w:rPr>
          <w:rFonts w:ascii="Times New Roman" w:hAnsi="Times New Roman"/>
          <w:sz w:val="24"/>
          <w:szCs w:val="24"/>
        </w:rPr>
        <w:br/>
        <w:t xml:space="preserve">поселок Серово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/>
      </w:tblPr>
      <w:tblGrid>
        <w:gridCol w:w="5021"/>
        <w:gridCol w:w="5284"/>
      </w:tblGrid>
      <w:tr w:rsidR="000870ED" w:rsidRPr="00B559B7" w:rsidTr="00B559B7">
        <w:trPr>
          <w:trHeight w:val="576"/>
        </w:trPr>
        <w:tc>
          <w:tcPr>
            <w:tcW w:w="5021" w:type="dxa"/>
          </w:tcPr>
          <w:p w:rsidR="000870ED" w:rsidRPr="00B559B7" w:rsidRDefault="000870ED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0870ED" w:rsidRPr="00B559B7" w:rsidRDefault="000870ED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0870ED" w:rsidRPr="00B559B7" w:rsidRDefault="000870ED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870ED" w:rsidRPr="00B559B7" w:rsidRDefault="000870ED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0870ED" w:rsidRPr="00B559B7" w:rsidRDefault="000870ED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0870ED" w:rsidRPr="00B559B7" w:rsidRDefault="000870ED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870ED" w:rsidRPr="00B559B7" w:rsidRDefault="000870ED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0870ED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0870ED" w:rsidRDefault="000870ED" w:rsidP="00BE21B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0870ED" w:rsidRPr="00BE21B0" w:rsidRDefault="000870ED" w:rsidP="00BE21B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</w:rPr>
        <w:t xml:space="preserve"> (Ф.И.О. несовершеннолетней)</w:t>
      </w:r>
      <w:r>
        <w:rPr>
          <w:rFonts w:ascii="Times New Roman" w:hAnsi="Times New Roman"/>
          <w:sz w:val="24"/>
          <w:szCs w:val="24"/>
        </w:rPr>
        <w:tab/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>
        <w:rPr>
          <w:rFonts w:ascii="Times New Roman" w:hAnsi="Times New Roman"/>
          <w:sz w:val="26"/>
          <w:szCs w:val="26"/>
        </w:rPr>
        <w:t>,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870ED" w:rsidRPr="00B559B7" w:rsidRDefault="000870ED" w:rsidP="00B559B7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B559B7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0870ED" w:rsidRPr="00B559B7" w:rsidRDefault="000870ED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</w:t>
      </w:r>
      <w:r w:rsidRPr="00B559B7">
        <w:rPr>
          <w:rFonts w:ascii="Times New Roman" w:hAnsi="Times New Roman"/>
          <w:kern w:val="1"/>
          <w:sz w:val="16"/>
          <w:szCs w:val="16"/>
        </w:rPr>
        <w:t>(подпись)                      (И.О., фамилия )</w:t>
      </w:r>
    </w:p>
    <w:p w:rsidR="000870ED" w:rsidRPr="00B559B7" w:rsidRDefault="000870ED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0"/>
          <w:szCs w:val="20"/>
        </w:rPr>
        <w:t>М.П.</w:t>
      </w:r>
    </w:p>
    <w:p w:rsidR="000870ED" w:rsidRPr="00B559B7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B559B7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0"/>
          <w:szCs w:val="20"/>
        </w:rPr>
        <w:t>Исполнитель: ________________</w:t>
      </w:r>
    </w:p>
    <w:p w:rsidR="000870ED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0"/>
          <w:szCs w:val="20"/>
        </w:rPr>
        <w:t xml:space="preserve">                         (Ф.И.О.)</w:t>
      </w:r>
    </w:p>
    <w:p w:rsidR="000870ED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0870ED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0870ED" w:rsidRPr="00B559B7" w:rsidRDefault="000870ED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 5</w:t>
      </w:r>
    </w:p>
    <w:p w:rsidR="000870ED" w:rsidRPr="00B559B7" w:rsidRDefault="000870ED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>
        <w:rPr>
          <w:rFonts w:ascii="Times New Roman" w:hAnsi="Times New Roman"/>
          <w:sz w:val="24"/>
          <w:szCs w:val="24"/>
        </w:rPr>
        <w:t xml:space="preserve">поселок Серово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0870ED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Default="000870ED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</w:t>
      </w: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kern w:val="1"/>
          <w:sz w:val="24"/>
          <w:szCs w:val="24"/>
        </w:rPr>
      </w:pPr>
      <w:r w:rsidRPr="00D24F6D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0870ED" w:rsidRPr="00D24F6D" w:rsidRDefault="000870ED" w:rsidP="00902805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D24F6D">
        <w:rPr>
          <w:rFonts w:ascii="Times New Roman" w:hAnsi="Times New Roman"/>
          <w:kern w:val="1"/>
          <w:sz w:val="24"/>
          <w:szCs w:val="24"/>
        </w:rPr>
        <w:t>(</w:t>
      </w:r>
      <w:r>
        <w:rPr>
          <w:rFonts w:ascii="Times New Roman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hAnsi="Times New Roman"/>
          <w:kern w:val="1"/>
          <w:sz w:val="24"/>
          <w:szCs w:val="24"/>
        </w:rPr>
        <w:t>)</w:t>
      </w: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0870ED" w:rsidRPr="00D24F6D" w:rsidRDefault="000870ED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870ED" w:rsidRPr="00D24F6D" w:rsidRDefault="000870ED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0870ED" w:rsidRPr="00D24F6D" w:rsidRDefault="000870ED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D24F6D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0870ED" w:rsidRPr="00D24F6D" w:rsidRDefault="000870ED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870ED" w:rsidRPr="00D24F6D" w:rsidRDefault="000870ED" w:rsidP="00902805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D24F6D">
        <w:rPr>
          <w:rFonts w:ascii="Times New Roman" w:hAnsi="Times New Roman"/>
          <w:kern w:val="1"/>
          <w:sz w:val="24"/>
          <w:szCs w:val="24"/>
        </w:rPr>
        <w:tab/>
        <w:t>Местная администрация муниц</w:t>
      </w:r>
      <w:r>
        <w:rPr>
          <w:rFonts w:ascii="Times New Roman" w:hAnsi="Times New Roman"/>
          <w:kern w:val="1"/>
          <w:sz w:val="24"/>
          <w:szCs w:val="24"/>
        </w:rPr>
        <w:t>ипального образования поселок Серово</w:t>
      </w:r>
      <w:r w:rsidRPr="00D24F6D">
        <w:rPr>
          <w:rFonts w:ascii="Times New Roman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hAnsi="Times New Roman"/>
          <w:kern w:val="1"/>
          <w:sz w:val="24"/>
          <w:szCs w:val="24"/>
        </w:rPr>
        <w:t xml:space="preserve"> </w:t>
      </w:r>
      <w:r w:rsidRPr="00D24F6D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hAnsi="Times New Roman"/>
          <w:iCs/>
          <w:kern w:val="1"/>
          <w:sz w:val="24"/>
          <w:szCs w:val="24"/>
        </w:rPr>
        <w:t xml:space="preserve">о причине </w:t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  <w:u w:val="single"/>
        </w:rPr>
        <w:tab/>
      </w:r>
      <w:r>
        <w:rPr>
          <w:rFonts w:ascii="Times New Roman" w:hAnsi="Times New Roman"/>
          <w:iCs/>
          <w:kern w:val="1"/>
          <w:sz w:val="24"/>
          <w:szCs w:val="24"/>
        </w:rPr>
        <w:t xml:space="preserve"> ______</w:t>
      </w:r>
      <w:r w:rsidRPr="00D24F6D">
        <w:rPr>
          <w:rFonts w:ascii="Times New Roman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0870ED" w:rsidRPr="00D24F6D" w:rsidRDefault="000870ED" w:rsidP="00902805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D24F6D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D24F6D">
        <w:rPr>
          <w:rFonts w:ascii="Times New Roman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0870ED" w:rsidRPr="00D24F6D" w:rsidRDefault="000870ED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>
        <w:rPr>
          <w:rFonts w:ascii="Times New Roman" w:hAnsi="Times New Roman"/>
          <w:kern w:val="1"/>
          <w:sz w:val="16"/>
          <w:szCs w:val="16"/>
        </w:rPr>
        <w:tab/>
      </w:r>
      <w:r w:rsidRPr="00D24F6D">
        <w:rPr>
          <w:rFonts w:ascii="Times New Roman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hAnsi="Times New Roman"/>
          <w:kern w:val="1"/>
          <w:sz w:val="16"/>
          <w:szCs w:val="16"/>
        </w:rPr>
        <w:t xml:space="preserve">   (И.О., фамилия</w:t>
      </w:r>
      <w:r w:rsidRPr="00D24F6D">
        <w:rPr>
          <w:rFonts w:ascii="Times New Roman" w:hAnsi="Times New Roman"/>
          <w:kern w:val="1"/>
          <w:sz w:val="16"/>
          <w:szCs w:val="16"/>
        </w:rPr>
        <w:t>)</w:t>
      </w:r>
    </w:p>
    <w:p w:rsidR="000870ED" w:rsidRPr="00D24F6D" w:rsidRDefault="000870ED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D24F6D">
        <w:rPr>
          <w:rFonts w:ascii="Times New Roman" w:hAnsi="Times New Roman"/>
          <w:kern w:val="1"/>
          <w:sz w:val="20"/>
          <w:szCs w:val="20"/>
        </w:rPr>
        <w:t>М.П.</w:t>
      </w: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0870ED" w:rsidRPr="00D24F6D" w:rsidRDefault="000870ED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D24F6D">
        <w:rPr>
          <w:rFonts w:ascii="Times New Roman" w:hAnsi="Times New Roman"/>
          <w:kern w:val="1"/>
          <w:sz w:val="20"/>
          <w:szCs w:val="20"/>
        </w:rPr>
        <w:t xml:space="preserve"> (Ф.И.О.)</w:t>
      </w:r>
    </w:p>
    <w:p w:rsidR="000870ED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870ED" w:rsidRDefault="000870ED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0870ED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0870ED" w:rsidRPr="00B559B7" w:rsidRDefault="000870ED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Приложение № </w:t>
      </w:r>
      <w:r>
        <w:rPr>
          <w:rFonts w:ascii="Times New Roman" w:hAnsi="Times New Roman"/>
          <w:sz w:val="24"/>
          <w:szCs w:val="24"/>
        </w:rPr>
        <w:t>6</w:t>
      </w:r>
    </w:p>
    <w:p w:rsidR="000870ED" w:rsidRPr="00B559B7" w:rsidRDefault="000870ED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>
        <w:rPr>
          <w:rFonts w:ascii="Times New Roman" w:hAnsi="Times New Roman"/>
          <w:sz w:val="24"/>
          <w:szCs w:val="24"/>
        </w:rPr>
        <w:t xml:space="preserve">поселок Серово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0870ED" w:rsidRPr="00B559B7" w:rsidRDefault="000870ED" w:rsidP="00B559B7">
      <w:pPr>
        <w:spacing w:after="0" w:line="240" w:lineRule="auto"/>
        <w:ind w:firstLine="567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0870ED" w:rsidRPr="00B559B7" w:rsidTr="00B559B7">
        <w:tc>
          <w:tcPr>
            <w:tcW w:w="4926" w:type="dxa"/>
          </w:tcPr>
          <w:p w:rsidR="000870ED" w:rsidRPr="00B559B7" w:rsidRDefault="000870ED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0870ED" w:rsidRPr="00536CD7" w:rsidRDefault="000870ED" w:rsidP="00B559B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36CD7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0870ED" w:rsidRPr="00536CD7" w:rsidRDefault="000870ED" w:rsidP="00B559B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36CD7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Муниципального образования</w:t>
            </w:r>
          </w:p>
          <w:p w:rsidR="000870ED" w:rsidRPr="00536CD7" w:rsidRDefault="000870ED" w:rsidP="00B559B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36CD7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от Ф.И.О., </w:t>
            </w:r>
          </w:p>
          <w:p w:rsidR="000870ED" w:rsidRPr="00536CD7" w:rsidRDefault="000870ED" w:rsidP="00B559B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36CD7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0870ED" w:rsidRPr="00536CD7" w:rsidRDefault="000870ED" w:rsidP="00B559B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36CD7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и Ф.И.О., </w:t>
            </w:r>
          </w:p>
          <w:p w:rsidR="000870ED" w:rsidRPr="00536CD7" w:rsidRDefault="000870ED" w:rsidP="00B559B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36CD7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0870ED" w:rsidRPr="00B559B7" w:rsidRDefault="000870ED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870ED" w:rsidRPr="00B559B7" w:rsidRDefault="000870ED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 </w:t>
      </w:r>
    </w:p>
    <w:p w:rsidR="000870ED" w:rsidRPr="00B559B7" w:rsidRDefault="000870ED" w:rsidP="00B559B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4"/>
          <w:szCs w:val="24"/>
          <w:lang w:eastAsia="ru-RU"/>
        </w:rPr>
        <w:t>Заявление</w:t>
      </w:r>
    </w:p>
    <w:p w:rsidR="000870ED" w:rsidRPr="00B559B7" w:rsidRDefault="000870ED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0870ED" w:rsidRPr="00B559B7" w:rsidRDefault="000870ED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(Ф.И.О)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870ED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0870ED" w:rsidRPr="00B559B7" w:rsidTr="00B559B7">
        <w:trPr>
          <w:trHeight w:val="739"/>
        </w:trPr>
        <w:tc>
          <w:tcPr>
            <w:tcW w:w="4671" w:type="dxa"/>
          </w:tcPr>
          <w:p w:rsidR="000870ED" w:rsidRPr="00B559B7" w:rsidRDefault="000870ED" w:rsidP="00B559B7">
            <w:pPr>
              <w:spacing w:after="0" w:line="240" w:lineRule="auto"/>
              <w:ind w:left="15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0870ED" w:rsidRPr="00B559B7" w:rsidRDefault="000870ED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               </w:t>
            </w: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0870ED" w:rsidRPr="00B559B7" w:rsidRDefault="000870ED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             </w:t>
            </w: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0870ED" w:rsidRPr="00B559B7" w:rsidRDefault="000870ED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Верно:</w:t>
      </w:r>
    </w:p>
    <w:p w:rsidR="000870ED" w:rsidRPr="00B559B7" w:rsidRDefault="000870ED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_________________</w:t>
      </w:r>
    </w:p>
    <w:p w:rsidR="000870ED" w:rsidRPr="00B559B7" w:rsidRDefault="000870ED" w:rsidP="00B559B7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>________________________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    _______ 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___________________________________________ 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___________________</w:t>
      </w:r>
    </w:p>
    <w:p w:rsidR="000870ED" w:rsidRPr="00B559B7" w:rsidRDefault="000870ED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      Дата  </w:t>
      </w: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 xml:space="preserve">Подпись заявителя (представителя заявителя) </w:t>
      </w:r>
      <w:r>
        <w:rPr>
          <w:rFonts w:ascii="Times New Roman" w:hAnsi="Times New Roman"/>
          <w:sz w:val="24"/>
          <w:szCs w:val="24"/>
        </w:rPr>
        <w:t xml:space="preserve">      </w:t>
      </w:r>
      <w:r w:rsidRPr="00B559B7">
        <w:rPr>
          <w:rFonts w:ascii="Times New Roman" w:hAnsi="Times New Roman"/>
          <w:sz w:val="24"/>
          <w:szCs w:val="24"/>
        </w:rPr>
        <w:t>Расшифровка подписи</w:t>
      </w:r>
    </w:p>
    <w:p w:rsidR="000870ED" w:rsidRDefault="000870ED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0870ED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70ED" w:rsidRDefault="000870ED" w:rsidP="002C40D3">
      <w:pPr>
        <w:spacing w:after="0" w:line="240" w:lineRule="auto"/>
      </w:pPr>
      <w:r>
        <w:separator/>
      </w:r>
    </w:p>
  </w:endnote>
  <w:endnote w:type="continuationSeparator" w:id="1">
    <w:p w:rsidR="000870ED" w:rsidRDefault="000870ED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70ED" w:rsidRDefault="000870ED" w:rsidP="002C40D3">
      <w:pPr>
        <w:spacing w:after="0" w:line="240" w:lineRule="auto"/>
      </w:pPr>
      <w:r>
        <w:separator/>
      </w:r>
    </w:p>
  </w:footnote>
  <w:footnote w:type="continuationSeparator" w:id="1">
    <w:p w:rsidR="000870ED" w:rsidRDefault="000870ED" w:rsidP="002C40D3">
      <w:pPr>
        <w:spacing w:after="0" w:line="240" w:lineRule="auto"/>
      </w:pPr>
      <w:r>
        <w:continuationSeparator/>
      </w:r>
    </w:p>
  </w:footnote>
  <w:footnote w:id="2">
    <w:p w:rsidR="000870ED" w:rsidRDefault="0008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FootnoteReference"/>
          <w:sz w:val="20"/>
          <w:szCs w:val="20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0870ED" w:rsidRPr="00BC583A" w:rsidRDefault="0008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0870ED" w:rsidRPr="00BC583A" w:rsidRDefault="0008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0870ED" w:rsidRPr="00BC583A" w:rsidRDefault="0008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0870ED" w:rsidRPr="00BC583A" w:rsidRDefault="0008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0870ED" w:rsidRDefault="000870ED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0870ED" w:rsidRPr="00597AED" w:rsidRDefault="000870ED" w:rsidP="008E355C">
      <w:pPr>
        <w:pStyle w:val="FootnoteText"/>
        <w:ind w:firstLine="567"/>
        <w:jc w:val="both"/>
      </w:pPr>
      <w:r>
        <w:rPr>
          <w:rStyle w:val="FootnoteReference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0870ED" w:rsidRPr="00597AED" w:rsidRDefault="000870ED" w:rsidP="008E355C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597AED">
        <w:rPr>
          <w:rFonts w:ascii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0870ED" w:rsidRPr="00B31B93" w:rsidRDefault="000870ED" w:rsidP="008E355C">
      <w:pPr>
        <w:pStyle w:val="FootnoteText"/>
        <w:ind w:firstLine="567"/>
        <w:jc w:val="both"/>
        <w:rPr>
          <w:sz w:val="18"/>
          <w:szCs w:val="18"/>
          <w:lang w:eastAsia="en-US"/>
        </w:rPr>
      </w:pPr>
      <w:r w:rsidRPr="00B31B93">
        <w:rPr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0870ED" w:rsidRPr="00B31B93" w:rsidRDefault="000870ED" w:rsidP="008E355C">
      <w:pPr>
        <w:pStyle w:val="FootnoteText"/>
        <w:ind w:firstLine="567"/>
        <w:jc w:val="both"/>
        <w:rPr>
          <w:sz w:val="18"/>
          <w:szCs w:val="18"/>
          <w:lang w:eastAsia="en-US"/>
        </w:rPr>
      </w:pPr>
      <w:r w:rsidRPr="00B31B93">
        <w:rPr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0870ED" w:rsidRDefault="000870ED" w:rsidP="008E355C">
      <w:pPr>
        <w:pStyle w:val="FootnoteText"/>
        <w:ind w:firstLine="567"/>
        <w:jc w:val="both"/>
      </w:pPr>
      <w:r w:rsidRPr="00B31B93">
        <w:rPr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4">
    <w:p w:rsidR="000870ED" w:rsidRPr="005A5768" w:rsidRDefault="000870ED" w:rsidP="001C2DCF">
      <w:pPr>
        <w:pStyle w:val="FootnoteText"/>
        <w:ind w:firstLine="567"/>
        <w:jc w:val="both"/>
        <w:rPr>
          <w:sz w:val="18"/>
          <w:szCs w:val="18"/>
        </w:rPr>
      </w:pPr>
      <w:r w:rsidRPr="00805572">
        <w:rPr>
          <w:rStyle w:val="FootnoteReference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0870ED" w:rsidRPr="005A5768" w:rsidRDefault="000870ED" w:rsidP="001C2DCF">
      <w:pPr>
        <w:pStyle w:val="FootnoteText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В случае направления М</w:t>
      </w:r>
      <w:r w:rsidRPr="005A5768">
        <w:rPr>
          <w:sz w:val="18"/>
          <w:szCs w:val="18"/>
        </w:rPr>
        <w:t xml:space="preserve">естной администрацией </w:t>
      </w:r>
      <w:r>
        <w:rPr>
          <w:sz w:val="18"/>
          <w:szCs w:val="18"/>
        </w:rPr>
        <w:t xml:space="preserve">межведомственных запросов </w:t>
      </w:r>
      <w:r w:rsidRPr="005A5768">
        <w:rPr>
          <w:sz w:val="18"/>
          <w:szCs w:val="18"/>
        </w:rPr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0870ED" w:rsidRDefault="000870ED" w:rsidP="001C2DCF">
      <w:pPr>
        <w:pStyle w:val="FootnoteText"/>
        <w:ind w:firstLine="567"/>
        <w:jc w:val="both"/>
      </w:pPr>
      <w:r>
        <w:rPr>
          <w:sz w:val="18"/>
          <w:szCs w:val="18"/>
        </w:rPr>
        <w:t>Направление М</w:t>
      </w:r>
      <w:r w:rsidRPr="005A5768">
        <w:rPr>
          <w:sz w:val="18"/>
          <w:szCs w:val="18"/>
        </w:rPr>
        <w:t>естной администрацией межведомственных запросов и получение ответов на них в электронной форме с использованием единой системы межведомственного электронного взаимодействия возможно 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70ED" w:rsidRDefault="000870ED">
    <w:pPr>
      <w:pStyle w:val="Header"/>
      <w:jc w:val="center"/>
    </w:pPr>
    <w:fldSimple w:instr="PAGE   \* MERGEFORMAT">
      <w:r>
        <w:rPr>
          <w:noProof/>
        </w:rPr>
        <w:t>3</w:t>
      </w:r>
    </w:fldSimple>
  </w:p>
  <w:p w:rsidR="000870ED" w:rsidRDefault="000870E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790EA9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379E197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C186E37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7CAA2D3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F0EC31A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80CF4A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BDC2E7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7F25F8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0660F2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AAEEED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1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cs="Times New Roman"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cs="Times New Roman"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cs="Times New Roman" w:hint="default"/>
      </w:rPr>
    </w:lvl>
  </w:abstractNum>
  <w:abstractNum w:abstractNumId="1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2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cs="Times New Roman" w:hint="default"/>
      </w:rPr>
    </w:lvl>
  </w:abstractNum>
  <w:abstractNum w:abstractNumId="2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3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41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42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3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4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45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24"/>
  </w:num>
  <w:num w:numId="2">
    <w:abstractNumId w:val="22"/>
  </w:num>
  <w:num w:numId="3">
    <w:abstractNumId w:val="17"/>
  </w:num>
  <w:num w:numId="4">
    <w:abstractNumId w:val="14"/>
  </w:num>
  <w:num w:numId="5">
    <w:abstractNumId w:val="20"/>
  </w:num>
  <w:num w:numId="6">
    <w:abstractNumId w:val="30"/>
  </w:num>
  <w:num w:numId="7">
    <w:abstractNumId w:val="37"/>
  </w:num>
  <w:num w:numId="8">
    <w:abstractNumId w:val="42"/>
  </w:num>
  <w:num w:numId="9">
    <w:abstractNumId w:val="31"/>
  </w:num>
  <w:num w:numId="10">
    <w:abstractNumId w:val="12"/>
  </w:num>
  <w:num w:numId="11">
    <w:abstractNumId w:val="40"/>
  </w:num>
  <w:num w:numId="12">
    <w:abstractNumId w:val="33"/>
  </w:num>
  <w:num w:numId="13">
    <w:abstractNumId w:val="45"/>
  </w:num>
  <w:num w:numId="14">
    <w:abstractNumId w:val="43"/>
  </w:num>
  <w:num w:numId="15">
    <w:abstractNumId w:val="27"/>
  </w:num>
  <w:num w:numId="16">
    <w:abstractNumId w:val="10"/>
  </w:num>
  <w:num w:numId="17">
    <w:abstractNumId w:val="39"/>
  </w:num>
  <w:num w:numId="18">
    <w:abstractNumId w:val="11"/>
  </w:num>
  <w:num w:numId="19">
    <w:abstractNumId w:val="16"/>
  </w:num>
  <w:num w:numId="20">
    <w:abstractNumId w:val="32"/>
  </w:num>
  <w:num w:numId="21">
    <w:abstractNumId w:val="25"/>
  </w:num>
  <w:num w:numId="22">
    <w:abstractNumId w:val="38"/>
  </w:num>
  <w:num w:numId="23">
    <w:abstractNumId w:val="29"/>
  </w:num>
  <w:num w:numId="24">
    <w:abstractNumId w:val="13"/>
  </w:num>
  <w:num w:numId="25">
    <w:abstractNumId w:val="34"/>
  </w:num>
  <w:num w:numId="26">
    <w:abstractNumId w:val="36"/>
  </w:num>
  <w:num w:numId="27">
    <w:abstractNumId w:val="21"/>
  </w:num>
  <w:num w:numId="28">
    <w:abstractNumId w:val="41"/>
  </w:num>
  <w:num w:numId="29">
    <w:abstractNumId w:val="35"/>
  </w:num>
  <w:num w:numId="30">
    <w:abstractNumId w:val="15"/>
  </w:num>
  <w:num w:numId="31">
    <w:abstractNumId w:val="44"/>
  </w:num>
  <w:num w:numId="32">
    <w:abstractNumId w:val="28"/>
  </w:num>
  <w:num w:numId="33">
    <w:abstractNumId w:val="26"/>
  </w:num>
  <w:num w:numId="34">
    <w:abstractNumId w:val="19"/>
  </w:num>
  <w:num w:numId="35">
    <w:abstractNumId w:val="23"/>
  </w:num>
  <w:num w:numId="36">
    <w:abstractNumId w:val="18"/>
  </w:num>
  <w:num w:numId="37">
    <w:abstractNumId w:val="9"/>
  </w:num>
  <w:num w:numId="38">
    <w:abstractNumId w:val="7"/>
  </w:num>
  <w:num w:numId="39">
    <w:abstractNumId w:val="6"/>
  </w:num>
  <w:num w:numId="40">
    <w:abstractNumId w:val="5"/>
  </w:num>
  <w:num w:numId="41">
    <w:abstractNumId w:val="4"/>
  </w:num>
  <w:num w:numId="42">
    <w:abstractNumId w:val="8"/>
  </w:num>
  <w:num w:numId="43">
    <w:abstractNumId w:val="3"/>
  </w:num>
  <w:num w:numId="44">
    <w:abstractNumId w:val="2"/>
  </w:num>
  <w:num w:numId="45">
    <w:abstractNumId w:val="1"/>
  </w:num>
  <w:num w:numId="4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0429"/>
    <w:rsid w:val="00071280"/>
    <w:rsid w:val="00073AC8"/>
    <w:rsid w:val="000763AF"/>
    <w:rsid w:val="00083FC1"/>
    <w:rsid w:val="000844EE"/>
    <w:rsid w:val="000870ED"/>
    <w:rsid w:val="000954E5"/>
    <w:rsid w:val="000A112A"/>
    <w:rsid w:val="000A41A4"/>
    <w:rsid w:val="000B0849"/>
    <w:rsid w:val="000B3542"/>
    <w:rsid w:val="000B54A9"/>
    <w:rsid w:val="000B5645"/>
    <w:rsid w:val="000C0051"/>
    <w:rsid w:val="000D56C6"/>
    <w:rsid w:val="000D6199"/>
    <w:rsid w:val="000E1BC4"/>
    <w:rsid w:val="000F05F3"/>
    <w:rsid w:val="001020DA"/>
    <w:rsid w:val="00103C05"/>
    <w:rsid w:val="001050BB"/>
    <w:rsid w:val="00106B8F"/>
    <w:rsid w:val="001102DA"/>
    <w:rsid w:val="00112F9D"/>
    <w:rsid w:val="00115A28"/>
    <w:rsid w:val="00115ACF"/>
    <w:rsid w:val="00117330"/>
    <w:rsid w:val="00122FF6"/>
    <w:rsid w:val="00124523"/>
    <w:rsid w:val="00130288"/>
    <w:rsid w:val="00130C13"/>
    <w:rsid w:val="00131E87"/>
    <w:rsid w:val="00136BE4"/>
    <w:rsid w:val="001432CB"/>
    <w:rsid w:val="001613BE"/>
    <w:rsid w:val="001636F0"/>
    <w:rsid w:val="001671BC"/>
    <w:rsid w:val="001853E9"/>
    <w:rsid w:val="00187089"/>
    <w:rsid w:val="001876D1"/>
    <w:rsid w:val="00193067"/>
    <w:rsid w:val="00197D60"/>
    <w:rsid w:val="001A08CA"/>
    <w:rsid w:val="001A707A"/>
    <w:rsid w:val="001A7BF4"/>
    <w:rsid w:val="001C2DCF"/>
    <w:rsid w:val="001C4009"/>
    <w:rsid w:val="001F06E5"/>
    <w:rsid w:val="00200EDE"/>
    <w:rsid w:val="0020452B"/>
    <w:rsid w:val="0020576F"/>
    <w:rsid w:val="00206940"/>
    <w:rsid w:val="002130ED"/>
    <w:rsid w:val="002136B2"/>
    <w:rsid w:val="002152CA"/>
    <w:rsid w:val="00217923"/>
    <w:rsid w:val="00221ADA"/>
    <w:rsid w:val="0024070F"/>
    <w:rsid w:val="00243F8B"/>
    <w:rsid w:val="0024476B"/>
    <w:rsid w:val="00244FC9"/>
    <w:rsid w:val="002553BE"/>
    <w:rsid w:val="002674E7"/>
    <w:rsid w:val="00267B86"/>
    <w:rsid w:val="00271784"/>
    <w:rsid w:val="002726AF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17217"/>
    <w:rsid w:val="00320C99"/>
    <w:rsid w:val="00323E40"/>
    <w:rsid w:val="0032733E"/>
    <w:rsid w:val="0033077C"/>
    <w:rsid w:val="00330F32"/>
    <w:rsid w:val="00331C62"/>
    <w:rsid w:val="00334C6B"/>
    <w:rsid w:val="0034537F"/>
    <w:rsid w:val="00347736"/>
    <w:rsid w:val="003500A0"/>
    <w:rsid w:val="0035049A"/>
    <w:rsid w:val="00355990"/>
    <w:rsid w:val="00363BFB"/>
    <w:rsid w:val="003655AD"/>
    <w:rsid w:val="00377280"/>
    <w:rsid w:val="0038434A"/>
    <w:rsid w:val="00384598"/>
    <w:rsid w:val="003971D2"/>
    <w:rsid w:val="003A10D2"/>
    <w:rsid w:val="003A3149"/>
    <w:rsid w:val="003A7528"/>
    <w:rsid w:val="003B2A71"/>
    <w:rsid w:val="003C1B5E"/>
    <w:rsid w:val="003C5AF0"/>
    <w:rsid w:val="003C5BF3"/>
    <w:rsid w:val="003D2E4B"/>
    <w:rsid w:val="003D3362"/>
    <w:rsid w:val="003E0E96"/>
    <w:rsid w:val="003E4115"/>
    <w:rsid w:val="003E6504"/>
    <w:rsid w:val="003F3FDD"/>
    <w:rsid w:val="003F4320"/>
    <w:rsid w:val="003F4F37"/>
    <w:rsid w:val="004004C8"/>
    <w:rsid w:val="00401731"/>
    <w:rsid w:val="004052D6"/>
    <w:rsid w:val="004127C4"/>
    <w:rsid w:val="00432318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366F"/>
    <w:rsid w:val="004F7551"/>
    <w:rsid w:val="00501CB8"/>
    <w:rsid w:val="00507C37"/>
    <w:rsid w:val="0051496A"/>
    <w:rsid w:val="0051635F"/>
    <w:rsid w:val="00517A38"/>
    <w:rsid w:val="00524AF4"/>
    <w:rsid w:val="00525729"/>
    <w:rsid w:val="00526C41"/>
    <w:rsid w:val="0053056C"/>
    <w:rsid w:val="00531253"/>
    <w:rsid w:val="00536360"/>
    <w:rsid w:val="00536CD7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A76E8"/>
    <w:rsid w:val="005B1789"/>
    <w:rsid w:val="005D4016"/>
    <w:rsid w:val="005E00E0"/>
    <w:rsid w:val="005E701B"/>
    <w:rsid w:val="005F10EF"/>
    <w:rsid w:val="0061341E"/>
    <w:rsid w:val="00631B76"/>
    <w:rsid w:val="0063450A"/>
    <w:rsid w:val="00634766"/>
    <w:rsid w:val="006371A8"/>
    <w:rsid w:val="00640EA3"/>
    <w:rsid w:val="00642D60"/>
    <w:rsid w:val="00657CB6"/>
    <w:rsid w:val="00672E2B"/>
    <w:rsid w:val="00685532"/>
    <w:rsid w:val="006878D9"/>
    <w:rsid w:val="0069223E"/>
    <w:rsid w:val="00693928"/>
    <w:rsid w:val="00694FDB"/>
    <w:rsid w:val="0069717F"/>
    <w:rsid w:val="006B26F1"/>
    <w:rsid w:val="006C36BE"/>
    <w:rsid w:val="006C694C"/>
    <w:rsid w:val="006D5137"/>
    <w:rsid w:val="006D78A4"/>
    <w:rsid w:val="006E1C74"/>
    <w:rsid w:val="006E2D09"/>
    <w:rsid w:val="00744D6A"/>
    <w:rsid w:val="00747D86"/>
    <w:rsid w:val="0075473B"/>
    <w:rsid w:val="00762BD3"/>
    <w:rsid w:val="00774164"/>
    <w:rsid w:val="00781407"/>
    <w:rsid w:val="007910B2"/>
    <w:rsid w:val="00792996"/>
    <w:rsid w:val="00794DF9"/>
    <w:rsid w:val="00796120"/>
    <w:rsid w:val="0079714C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33C7"/>
    <w:rsid w:val="00805572"/>
    <w:rsid w:val="008058D0"/>
    <w:rsid w:val="00820B6F"/>
    <w:rsid w:val="0082154E"/>
    <w:rsid w:val="008236CB"/>
    <w:rsid w:val="00827890"/>
    <w:rsid w:val="00830259"/>
    <w:rsid w:val="00830A75"/>
    <w:rsid w:val="008337E4"/>
    <w:rsid w:val="008342AF"/>
    <w:rsid w:val="00842850"/>
    <w:rsid w:val="00846AEF"/>
    <w:rsid w:val="008565E4"/>
    <w:rsid w:val="00857E04"/>
    <w:rsid w:val="00862667"/>
    <w:rsid w:val="0087090F"/>
    <w:rsid w:val="00873C03"/>
    <w:rsid w:val="00880B66"/>
    <w:rsid w:val="008B00B2"/>
    <w:rsid w:val="008B3D90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13F32"/>
    <w:rsid w:val="0092421A"/>
    <w:rsid w:val="00927559"/>
    <w:rsid w:val="0093025E"/>
    <w:rsid w:val="00930D50"/>
    <w:rsid w:val="00932B0A"/>
    <w:rsid w:val="00936591"/>
    <w:rsid w:val="00945969"/>
    <w:rsid w:val="0095542E"/>
    <w:rsid w:val="00964006"/>
    <w:rsid w:val="00965649"/>
    <w:rsid w:val="00972935"/>
    <w:rsid w:val="00974E90"/>
    <w:rsid w:val="009757C4"/>
    <w:rsid w:val="00981175"/>
    <w:rsid w:val="00984CF0"/>
    <w:rsid w:val="00995745"/>
    <w:rsid w:val="00995CD9"/>
    <w:rsid w:val="009A29D7"/>
    <w:rsid w:val="009B0494"/>
    <w:rsid w:val="009B120E"/>
    <w:rsid w:val="009B5D43"/>
    <w:rsid w:val="009C23AE"/>
    <w:rsid w:val="009C4D98"/>
    <w:rsid w:val="009D4836"/>
    <w:rsid w:val="009D79F5"/>
    <w:rsid w:val="009F4DAA"/>
    <w:rsid w:val="00A03737"/>
    <w:rsid w:val="00A03F7A"/>
    <w:rsid w:val="00A108F8"/>
    <w:rsid w:val="00A261E8"/>
    <w:rsid w:val="00A34D08"/>
    <w:rsid w:val="00A42D3E"/>
    <w:rsid w:val="00A4355E"/>
    <w:rsid w:val="00A52447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B7F67"/>
    <w:rsid w:val="00AC13A3"/>
    <w:rsid w:val="00AD1288"/>
    <w:rsid w:val="00AD3A86"/>
    <w:rsid w:val="00AD4F84"/>
    <w:rsid w:val="00AD51AC"/>
    <w:rsid w:val="00AF5D9F"/>
    <w:rsid w:val="00B027D0"/>
    <w:rsid w:val="00B02AA9"/>
    <w:rsid w:val="00B02C88"/>
    <w:rsid w:val="00B2249B"/>
    <w:rsid w:val="00B25052"/>
    <w:rsid w:val="00B31B93"/>
    <w:rsid w:val="00B31E1D"/>
    <w:rsid w:val="00B335D4"/>
    <w:rsid w:val="00B35112"/>
    <w:rsid w:val="00B42BD1"/>
    <w:rsid w:val="00B43EBB"/>
    <w:rsid w:val="00B559B7"/>
    <w:rsid w:val="00B56ADC"/>
    <w:rsid w:val="00B6147D"/>
    <w:rsid w:val="00B67954"/>
    <w:rsid w:val="00B903E5"/>
    <w:rsid w:val="00B93F23"/>
    <w:rsid w:val="00BA6D89"/>
    <w:rsid w:val="00BC26FF"/>
    <w:rsid w:val="00BC3202"/>
    <w:rsid w:val="00BC36EF"/>
    <w:rsid w:val="00BC4602"/>
    <w:rsid w:val="00BC4624"/>
    <w:rsid w:val="00BC583A"/>
    <w:rsid w:val="00BD2858"/>
    <w:rsid w:val="00BE21B0"/>
    <w:rsid w:val="00BE6A84"/>
    <w:rsid w:val="00BE79B5"/>
    <w:rsid w:val="00BE7E93"/>
    <w:rsid w:val="00BF3958"/>
    <w:rsid w:val="00C057DC"/>
    <w:rsid w:val="00C06549"/>
    <w:rsid w:val="00C07CB4"/>
    <w:rsid w:val="00C1619D"/>
    <w:rsid w:val="00C23490"/>
    <w:rsid w:val="00C273AF"/>
    <w:rsid w:val="00C279B2"/>
    <w:rsid w:val="00C3046E"/>
    <w:rsid w:val="00C424B7"/>
    <w:rsid w:val="00C50826"/>
    <w:rsid w:val="00C72CA8"/>
    <w:rsid w:val="00C73340"/>
    <w:rsid w:val="00C74DEB"/>
    <w:rsid w:val="00C7704D"/>
    <w:rsid w:val="00C77DE2"/>
    <w:rsid w:val="00C84B47"/>
    <w:rsid w:val="00C84C17"/>
    <w:rsid w:val="00C866E8"/>
    <w:rsid w:val="00C90162"/>
    <w:rsid w:val="00C91742"/>
    <w:rsid w:val="00C91D75"/>
    <w:rsid w:val="00C94DDA"/>
    <w:rsid w:val="00C9575C"/>
    <w:rsid w:val="00C969D2"/>
    <w:rsid w:val="00CA315B"/>
    <w:rsid w:val="00CB120C"/>
    <w:rsid w:val="00CB1AA0"/>
    <w:rsid w:val="00CB1D3E"/>
    <w:rsid w:val="00CC07A8"/>
    <w:rsid w:val="00CD0ECE"/>
    <w:rsid w:val="00CD3026"/>
    <w:rsid w:val="00CF2355"/>
    <w:rsid w:val="00CF2EF0"/>
    <w:rsid w:val="00D00B8F"/>
    <w:rsid w:val="00D014E8"/>
    <w:rsid w:val="00D24F6D"/>
    <w:rsid w:val="00D25B1E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920E3"/>
    <w:rsid w:val="00D93E85"/>
    <w:rsid w:val="00DA13C1"/>
    <w:rsid w:val="00DA5777"/>
    <w:rsid w:val="00DB2F38"/>
    <w:rsid w:val="00DB6CF1"/>
    <w:rsid w:val="00DC2290"/>
    <w:rsid w:val="00DC6D14"/>
    <w:rsid w:val="00DD7CC2"/>
    <w:rsid w:val="00DE32E4"/>
    <w:rsid w:val="00DE59A7"/>
    <w:rsid w:val="00E018C6"/>
    <w:rsid w:val="00E03115"/>
    <w:rsid w:val="00E07A8F"/>
    <w:rsid w:val="00E10CCC"/>
    <w:rsid w:val="00E139F9"/>
    <w:rsid w:val="00E20CF6"/>
    <w:rsid w:val="00E25969"/>
    <w:rsid w:val="00E45647"/>
    <w:rsid w:val="00E47865"/>
    <w:rsid w:val="00E51AA1"/>
    <w:rsid w:val="00E544CC"/>
    <w:rsid w:val="00E57347"/>
    <w:rsid w:val="00E64D7D"/>
    <w:rsid w:val="00E701E7"/>
    <w:rsid w:val="00E70C2F"/>
    <w:rsid w:val="00E7217B"/>
    <w:rsid w:val="00E77DC3"/>
    <w:rsid w:val="00E84D7F"/>
    <w:rsid w:val="00E87387"/>
    <w:rsid w:val="00EB4E73"/>
    <w:rsid w:val="00ED3B34"/>
    <w:rsid w:val="00EE4B31"/>
    <w:rsid w:val="00EF372C"/>
    <w:rsid w:val="00EF7477"/>
    <w:rsid w:val="00F106B1"/>
    <w:rsid w:val="00F13EA7"/>
    <w:rsid w:val="00F25E17"/>
    <w:rsid w:val="00F32BC4"/>
    <w:rsid w:val="00F35836"/>
    <w:rsid w:val="00F412FF"/>
    <w:rsid w:val="00F42BA6"/>
    <w:rsid w:val="00F63D33"/>
    <w:rsid w:val="00F66D3B"/>
    <w:rsid w:val="00F671A6"/>
    <w:rsid w:val="00F74D84"/>
    <w:rsid w:val="00F82F65"/>
    <w:rsid w:val="00F84350"/>
    <w:rsid w:val="00F9242E"/>
    <w:rsid w:val="00F964D0"/>
    <w:rsid w:val="00F9727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1CAF"/>
    <w:rsid w:val="00FE2574"/>
    <w:rsid w:val="00FE3E8A"/>
    <w:rsid w:val="00FF2113"/>
    <w:rsid w:val="00FF34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Heading4">
    <w:name w:val="heading 4"/>
    <w:basedOn w:val="Normal"/>
    <w:next w:val="Normal"/>
    <w:link w:val="Heading4Char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Heading5">
    <w:name w:val="heading 5"/>
    <w:basedOn w:val="Normal"/>
    <w:next w:val="Normal"/>
    <w:link w:val="Heading5Char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styleId="BalloonText">
    <w:name w:val="Balloon Text"/>
    <w:basedOn w:val="Normal"/>
    <w:link w:val="BalloonTextChar1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2C40D3"/>
    <w:rPr>
      <w:rFonts w:ascii="Tahoma" w:hAnsi="Tahoma" w:cs="Times New Roman"/>
      <w:sz w:val="16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2C40D3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2C40D3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Footer">
    <w:name w:val="footer"/>
    <w:basedOn w:val="Normal"/>
    <w:link w:val="FooterChar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2C40D3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sz w:val="20"/>
    </w:rPr>
  </w:style>
  <w:style w:type="paragraph" w:styleId="CommentText">
    <w:name w:val="annotation text"/>
    <w:basedOn w:val="Normal"/>
    <w:link w:val="CommentTextChar1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642D60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b/>
      <w:sz w:val="20"/>
    </w:rPr>
  </w:style>
  <w:style w:type="paragraph" w:styleId="CommentSubject">
    <w:name w:val="annotation subject"/>
    <w:basedOn w:val="CommentText"/>
    <w:next w:val="CommentText"/>
    <w:link w:val="CommentSubjectChar1"/>
    <w:uiPriority w:val="99"/>
    <w:semiHidden/>
    <w:rsid w:val="002C40D3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642D60"/>
    <w:rPr>
      <w:rFonts w:cs="Times New Roman"/>
      <w:b/>
      <w:bCs/>
      <w:szCs w:val="20"/>
      <w:lang w:eastAsia="en-US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642D60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basedOn w:val="TableNormal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Normal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BlockText">
    <w:name w:val="Block Text"/>
    <w:basedOn w:val="Normal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DefaultParagraphFont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Strong">
    <w:name w:val="Strong"/>
    <w:basedOn w:val="DefaultParagraphFont"/>
    <w:uiPriority w:val="99"/>
    <w:qFormat/>
    <w:rsid w:val="00964006"/>
    <w:rPr>
      <w:rFonts w:cs="Times New Roman"/>
      <w:b/>
      <w:bCs/>
    </w:rPr>
  </w:style>
  <w:style w:type="paragraph" w:styleId="BodyTextIndent">
    <w:name w:val="Body Text Indent"/>
    <w:basedOn w:val="Normal"/>
    <w:link w:val="BodyTextIndentChar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BodyText2">
    <w:name w:val="Body Text 2"/>
    <w:basedOn w:val="Normal"/>
    <w:link w:val="BodyText2Char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BodyTextIndent3">
    <w:name w:val="Body Text Indent 3"/>
    <w:basedOn w:val="Normal"/>
    <w:link w:val="BodyTextIndent3Char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Cite">
    <w:name w:val="HTML Cite"/>
    <w:basedOn w:val="DefaultParagraphFont"/>
    <w:uiPriority w:val="99"/>
    <w:rsid w:val="00964006"/>
    <w:rPr>
      <w:rFonts w:cs="Times New Roman"/>
      <w:color w:val="008000"/>
    </w:rPr>
  </w:style>
  <w:style w:type="paragraph" w:styleId="NormalWeb">
    <w:name w:val="Normal (Web)"/>
    <w:basedOn w:val="Normal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BodyTextIndent2">
    <w:name w:val="Body Text Indent 2"/>
    <w:basedOn w:val="Normal"/>
    <w:link w:val="BodyTextIndent2Char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Normal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">
    <w:name w:val="Абзац списка1"/>
    <w:basedOn w:val="Normal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EndnoteText">
    <w:name w:val="endnote text"/>
    <w:basedOn w:val="Normal"/>
    <w:link w:val="EndnoteTextChar"/>
    <w:uiPriority w:val="99"/>
    <w:semiHidden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FA2837"/>
    <w:rPr>
      <w:rFonts w:cs="Times New Roman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locked/>
    <w:rsid w:val="00FA2837"/>
    <w:rPr>
      <w:rFonts w:cs="Times New Roman"/>
      <w:vertAlign w:val="superscript"/>
    </w:rPr>
  </w:style>
  <w:style w:type="paragraph" w:customStyle="1" w:styleId="Heading">
    <w:name w:val="Heading"/>
    <w:uiPriority w:val="99"/>
    <w:rsid w:val="001020DA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6000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oserovo@mail.ru" TargetMode="Externa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consultantplus://offline/main?base=LAW;n=103155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549</TotalTime>
  <Pages>22</Pages>
  <Words>9002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dc:description/>
  <cp:lastModifiedBy>-</cp:lastModifiedBy>
  <cp:revision>16</cp:revision>
  <cp:lastPrinted>2014-05-16T06:38:00Z</cp:lastPrinted>
  <dcterms:created xsi:type="dcterms:W3CDTF">2013-11-28T13:26:00Z</dcterms:created>
  <dcterms:modified xsi:type="dcterms:W3CDTF">2014-05-16T06:42:00Z</dcterms:modified>
</cp:coreProperties>
</file>